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E1D5813" w14:textId="26354BA1" w:rsidR="007B3792" w:rsidRDefault="007B3792" w:rsidP="007B3792">
      <w:pPr>
        <w:pStyle w:val="10"/>
      </w:pPr>
      <w:r>
        <w:rPr>
          <w:rFonts w:hint="eastAsia"/>
        </w:rPr>
        <w:t>功能概述</w:t>
      </w:r>
    </w:p>
    <w:p w14:paraId="25460C2C" w14:textId="74F50E7F" w:rsidR="008637C2" w:rsidRDefault="005D0186" w:rsidP="009028E3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使用多进程</w:t>
      </w:r>
      <w:r w:rsidR="007B3792">
        <w:rPr>
          <w:rFonts w:hint="eastAsia"/>
        </w:rPr>
        <w:t>对上交所技术官网</w:t>
      </w:r>
      <w:r>
        <w:rPr>
          <w:rFonts w:hint="eastAsia"/>
        </w:rPr>
        <w:t>所有第一层超链接资源实现无重复并行下载</w:t>
      </w:r>
      <w:r w:rsidR="005D7780">
        <w:rPr>
          <w:rFonts w:hint="eastAsia"/>
        </w:rPr>
        <w:t>；</w:t>
      </w:r>
    </w:p>
    <w:p w14:paraId="198EB447" w14:textId="6837C686" w:rsidR="00BF048D" w:rsidRDefault="00BF048D" w:rsidP="009028E3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若第一层超链接资源为html页面，则该html页面所包含的</w:t>
      </w:r>
      <w:r w:rsidR="005D7780">
        <w:rPr>
          <w:rFonts w:hint="eastAsia"/>
        </w:rPr>
        <w:t>超链接资源也需下载；</w:t>
      </w:r>
    </w:p>
    <w:p w14:paraId="2CFF4634" w14:textId="43B8D812" w:rsidR="00AB0FE8" w:rsidRPr="007B3792" w:rsidRDefault="00AB0FE8" w:rsidP="009028E3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支持在远程</w:t>
      </w:r>
      <w:r w:rsidR="00AC6679">
        <w:rPr>
          <w:rFonts w:hint="eastAsia"/>
        </w:rPr>
        <w:t>机器</w:t>
      </w:r>
      <w:r w:rsidR="00E62252">
        <w:rPr>
          <w:rFonts w:hint="eastAsia"/>
        </w:rPr>
        <w:t>部署、</w:t>
      </w:r>
      <w:r w:rsidR="009D6A0B">
        <w:rPr>
          <w:rFonts w:hint="eastAsia"/>
        </w:rPr>
        <w:t>执行</w:t>
      </w:r>
      <w:r w:rsidR="00E62252">
        <w:rPr>
          <w:rFonts w:hint="eastAsia"/>
        </w:rPr>
        <w:t>。</w:t>
      </w:r>
    </w:p>
    <w:p w14:paraId="3FE14453" w14:textId="1D051D52" w:rsidR="00BD0F91" w:rsidRDefault="009A256D" w:rsidP="00BD0F91">
      <w:pPr>
        <w:pStyle w:val="10"/>
      </w:pPr>
      <w:r>
        <w:rPr>
          <w:rFonts w:hint="eastAsia"/>
        </w:rPr>
        <w:t>主要</w:t>
      </w:r>
      <w:r w:rsidR="00974AB0">
        <w:rPr>
          <w:rFonts w:hint="eastAsia"/>
        </w:rPr>
        <w:t>进程</w:t>
      </w:r>
    </w:p>
    <w:p w14:paraId="657C0C6F" w14:textId="7C22F648" w:rsidR="00F516F1" w:rsidRPr="00F516F1" w:rsidRDefault="00B04F65" w:rsidP="00F73413">
      <w:pPr>
        <w:ind w:firstLine="420"/>
      </w:pPr>
      <w:r>
        <w:rPr>
          <w:rFonts w:hint="eastAsia"/>
        </w:rPr>
        <w:t>远程</w:t>
      </w:r>
      <w:r w:rsidR="00916DB8">
        <w:rPr>
          <w:rFonts w:hint="eastAsia"/>
        </w:rPr>
        <w:t>爬虫</w:t>
      </w:r>
      <w:r w:rsidR="00A8105A">
        <w:rPr>
          <w:rFonts w:hint="eastAsia"/>
        </w:rPr>
        <w:t>功能</w:t>
      </w:r>
      <w:r w:rsidR="00F516F1">
        <w:rPr>
          <w:rFonts w:hint="eastAsia"/>
        </w:rPr>
        <w:t>主要</w:t>
      </w:r>
      <w:r>
        <w:rPr>
          <w:rFonts w:hint="eastAsia"/>
        </w:rPr>
        <w:t>由</w:t>
      </w:r>
      <w:r w:rsidR="00F516F1">
        <w:rPr>
          <w:rFonts w:hint="eastAsia"/>
        </w:rPr>
        <w:t>remote、local和</w:t>
      </w:r>
      <w:r w:rsidR="007B0492">
        <w:rPr>
          <w:rFonts w:hint="eastAsia"/>
        </w:rPr>
        <w:t>crawler</w:t>
      </w:r>
      <w:r w:rsidR="004B5611">
        <w:rPr>
          <w:rFonts w:hint="eastAsia"/>
        </w:rPr>
        <w:t>进程</w:t>
      </w:r>
      <w:r>
        <w:rPr>
          <w:rFonts w:hint="eastAsia"/>
        </w:rPr>
        <w:t>完成</w:t>
      </w:r>
      <w:r w:rsidR="00F516F1">
        <w:rPr>
          <w:rFonts w:hint="eastAsia"/>
        </w:rPr>
        <w:t>。remote</w:t>
      </w:r>
      <w:r w:rsidR="004B5611">
        <w:rPr>
          <w:rFonts w:hint="eastAsia"/>
        </w:rPr>
        <w:t>进程负责</w:t>
      </w:r>
      <w:r w:rsidR="005D311D">
        <w:rPr>
          <w:rFonts w:hint="eastAsia"/>
        </w:rPr>
        <w:t>爬虫</w:t>
      </w:r>
      <w:r w:rsidR="004B5611">
        <w:rPr>
          <w:rFonts w:hint="eastAsia"/>
        </w:rPr>
        <w:t>在</w:t>
      </w:r>
      <w:r w:rsidR="00F516F1">
        <w:rPr>
          <w:rFonts w:hint="eastAsia"/>
        </w:rPr>
        <w:t>远程机器</w:t>
      </w:r>
      <w:r w:rsidR="004B5611">
        <w:rPr>
          <w:rFonts w:hint="eastAsia"/>
        </w:rPr>
        <w:t>上的</w:t>
      </w:r>
      <w:r w:rsidR="00F516F1">
        <w:rPr>
          <w:rFonts w:hint="eastAsia"/>
        </w:rPr>
        <w:t>部署，local</w:t>
      </w:r>
      <w:r w:rsidR="004B5611">
        <w:rPr>
          <w:rFonts w:hint="eastAsia"/>
        </w:rPr>
        <w:t>进程负责远程机器</w:t>
      </w:r>
      <w:r w:rsidR="005D311D">
        <w:rPr>
          <w:rFonts w:hint="eastAsia"/>
        </w:rPr>
        <w:t>上</w:t>
      </w:r>
      <w:r w:rsidR="008637C2">
        <w:rPr>
          <w:rFonts w:hint="eastAsia"/>
        </w:rPr>
        <w:t>多进程</w:t>
      </w:r>
      <w:r w:rsidR="004B5611">
        <w:rPr>
          <w:rFonts w:hint="eastAsia"/>
        </w:rPr>
        <w:t>爬虫的执行</w:t>
      </w:r>
      <w:r w:rsidR="00F516F1">
        <w:rPr>
          <w:rFonts w:hint="eastAsia"/>
        </w:rPr>
        <w:t>，</w:t>
      </w:r>
      <w:r w:rsidR="00A51298">
        <w:rPr>
          <w:rFonts w:hint="eastAsia"/>
        </w:rPr>
        <w:t>crawler</w:t>
      </w:r>
      <w:r w:rsidR="004B5611">
        <w:rPr>
          <w:rFonts w:hint="eastAsia"/>
        </w:rPr>
        <w:t>进程</w:t>
      </w:r>
      <w:r w:rsidR="00EF1B3A">
        <w:rPr>
          <w:rFonts w:hint="eastAsia"/>
        </w:rPr>
        <w:t>负责爬取上交所技术官网所有第一层超链接资源</w:t>
      </w:r>
      <w:r w:rsidR="00F516F1">
        <w:rPr>
          <w:rFonts w:hint="eastAsia"/>
        </w:rPr>
        <w:t>。</w:t>
      </w:r>
    </w:p>
    <w:p w14:paraId="005AB327" w14:textId="380701C2" w:rsidR="00F91DDF" w:rsidRDefault="0015781E" w:rsidP="00E62E39">
      <w:pPr>
        <w:pStyle w:val="2"/>
      </w:pPr>
      <w:r>
        <w:rPr>
          <w:rFonts w:hint="eastAsia"/>
        </w:rPr>
        <w:t>r</w:t>
      </w:r>
      <w:r w:rsidR="004F06FD">
        <w:rPr>
          <w:rFonts w:hint="eastAsia"/>
        </w:rPr>
        <w:t>emote</w:t>
      </w:r>
      <w:r w:rsidR="00151E0E">
        <w:rPr>
          <w:rFonts w:hint="eastAsia"/>
        </w:rPr>
        <w:t>进程</w:t>
      </w:r>
    </w:p>
    <w:p w14:paraId="1DCCCC08" w14:textId="08A6EE50" w:rsidR="001E693E" w:rsidRDefault="001E693E" w:rsidP="00C451E8">
      <w:pPr>
        <w:ind w:firstLine="420"/>
      </w:pPr>
      <w:r>
        <w:rPr>
          <w:rFonts w:hint="eastAsia"/>
        </w:rPr>
        <w:t>remote进程</w:t>
      </w:r>
      <w:r w:rsidR="009F52CB">
        <w:rPr>
          <w:rFonts w:hint="eastAsia"/>
        </w:rPr>
        <w:t>首先将项目代码发送至远程机器</w:t>
      </w:r>
      <w:r w:rsidR="00065C14">
        <w:rPr>
          <w:rFonts w:hint="eastAsia"/>
        </w:rPr>
        <w:t>，</w:t>
      </w:r>
      <w:r w:rsidR="00680FAF">
        <w:rPr>
          <w:rFonts w:hint="eastAsia"/>
        </w:rPr>
        <w:t>启动远程机器上的local进程</w:t>
      </w:r>
      <w:r w:rsidR="007935E5">
        <w:rPr>
          <w:rFonts w:hint="eastAsia"/>
        </w:rPr>
        <w:t>，</w:t>
      </w:r>
      <w:r w:rsidR="00C451E8">
        <w:rPr>
          <w:rFonts w:hint="eastAsia"/>
        </w:rPr>
        <w:t>然后开始监听</w:t>
      </w:r>
      <w:r w:rsidR="00C2054B">
        <w:rPr>
          <w:rFonts w:hint="eastAsia"/>
        </w:rPr>
        <w:t>本地机器</w:t>
      </w:r>
      <w:r w:rsidR="00C451E8">
        <w:rPr>
          <w:rFonts w:hint="eastAsia"/>
        </w:rPr>
        <w:t>的系统中断信号</w:t>
      </w:r>
      <w:r w:rsidR="00621DB0">
        <w:rPr>
          <w:rFonts w:hint="eastAsia"/>
        </w:rPr>
        <w:t>。若收到中断信号，则通过</w:t>
      </w:r>
      <w:r w:rsidR="00C2054B">
        <w:rPr>
          <w:rFonts w:hint="eastAsia"/>
        </w:rPr>
        <w:t>tcp</w:t>
      </w:r>
      <w:r w:rsidR="00621DB0">
        <w:rPr>
          <w:rFonts w:hint="eastAsia"/>
        </w:rPr>
        <w:t>发送中断消息给远程机器，否则等待</w:t>
      </w:r>
      <w:r w:rsidR="009B5668">
        <w:rPr>
          <w:rFonts w:hint="eastAsia"/>
        </w:rPr>
        <w:t>local进程执行完成，</w:t>
      </w:r>
      <w:r w:rsidR="00D219D6">
        <w:rPr>
          <w:rFonts w:hint="eastAsia"/>
        </w:rPr>
        <w:t>输出local进程返回的执行结果后结束。</w:t>
      </w:r>
    </w:p>
    <w:p w14:paraId="07112A70" w14:textId="6CACF879" w:rsidR="00471816" w:rsidRDefault="00471816" w:rsidP="00471816">
      <w:pPr>
        <w:pStyle w:val="3"/>
      </w:pPr>
      <w:r>
        <w:rPr>
          <w:rFonts w:hint="eastAsia"/>
        </w:rPr>
        <w:t>函数定义</w:t>
      </w:r>
    </w:p>
    <w:p w14:paraId="42C52E65" w14:textId="1FD18BDD" w:rsidR="00471816" w:rsidRDefault="00044907" w:rsidP="00044907">
      <w:pPr>
        <w:pStyle w:val="af4"/>
        <w:numPr>
          <w:ilvl w:val="0"/>
          <w:numId w:val="49"/>
        </w:numPr>
        <w:ind w:firstLineChars="0"/>
      </w:pPr>
      <w:r>
        <w:t>u</w:t>
      </w:r>
      <w:r w:rsidR="008021BE" w:rsidRPr="008021BE">
        <w:t>ploadSrc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8021BE" w14:paraId="069C4A3A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65D53E71" w14:textId="77777777" w:rsidR="008021BE" w:rsidRDefault="008021BE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40C953AF" w14:textId="6A4AEB79" w:rsidR="008021BE" w:rsidRDefault="008021BE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上传</w:t>
            </w:r>
            <w:r w:rsidR="00B261B9">
              <w:rPr>
                <w:rFonts w:ascii="宋体" w:eastAsia="宋体" w:hAnsi="宋体" w:hint="eastAsia"/>
              </w:rPr>
              <w:t>项目文件至远程</w:t>
            </w:r>
            <w:r w:rsidR="00A12B96">
              <w:rPr>
                <w:rFonts w:ascii="宋体" w:eastAsia="宋体" w:hAnsi="宋体" w:hint="eastAsia"/>
              </w:rPr>
              <w:t>机器</w:t>
            </w:r>
          </w:p>
        </w:tc>
      </w:tr>
      <w:tr w:rsidR="008021BE" w14:paraId="5A214A74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34D84AE5" w14:textId="77777777" w:rsidR="008021BE" w:rsidRDefault="008021BE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6B3FA4E1" w14:textId="190A029C" w:rsidR="00B261B9" w:rsidRDefault="00B261B9" w:rsidP="00520F23">
            <w:r w:rsidRPr="008021BE">
              <w:t>ip string</w:t>
            </w:r>
            <w:r w:rsidR="001E2BA1">
              <w:t xml:space="preserve"> </w:t>
            </w:r>
            <w:r w:rsidR="00A12B96">
              <w:rPr>
                <w:rFonts w:hint="eastAsia"/>
              </w:rPr>
              <w:t>远程</w:t>
            </w:r>
            <w:r w:rsidR="00A12B96">
              <w:rPr>
                <w:rFonts w:ascii="宋体" w:eastAsia="宋体" w:hAnsi="宋体" w:hint="eastAsia"/>
              </w:rPr>
              <w:t>机器</w:t>
            </w:r>
            <w:r w:rsidR="00A12B96">
              <w:rPr>
                <w:rFonts w:hint="eastAsia"/>
              </w:rPr>
              <w:t>ip</w:t>
            </w:r>
          </w:p>
          <w:p w14:paraId="3CF57F12" w14:textId="48DCACE4" w:rsidR="00B261B9" w:rsidRDefault="00B261B9" w:rsidP="00520F23">
            <w:pPr>
              <w:rPr>
                <w:rFonts w:hint="eastAsia"/>
              </w:rPr>
            </w:pPr>
            <w:r w:rsidRPr="008021BE">
              <w:t>port string</w:t>
            </w:r>
            <w:r w:rsidR="00A12B96">
              <w:t xml:space="preserve"> </w:t>
            </w:r>
            <w:r w:rsidR="00A12B96">
              <w:rPr>
                <w:rFonts w:hint="eastAsia"/>
              </w:rPr>
              <w:t>远程</w:t>
            </w:r>
            <w:r w:rsidR="00A12B96">
              <w:rPr>
                <w:rFonts w:ascii="宋体" w:eastAsia="宋体" w:hAnsi="宋体" w:hint="eastAsia"/>
              </w:rPr>
              <w:t>机器</w:t>
            </w:r>
            <w:r w:rsidR="00514D81">
              <w:rPr>
                <w:rFonts w:ascii="宋体" w:eastAsia="宋体" w:hAnsi="宋体" w:hint="eastAsia"/>
              </w:rPr>
              <w:t>ssh连接</w:t>
            </w:r>
            <w:r w:rsidR="00A12B96">
              <w:rPr>
                <w:rFonts w:hint="eastAsia"/>
              </w:rPr>
              <w:t>端口号</w:t>
            </w:r>
          </w:p>
          <w:p w14:paraId="47C1B803" w14:textId="77777777" w:rsidR="00061729" w:rsidRDefault="00B261B9" w:rsidP="00061729">
            <w:r w:rsidRPr="008021BE">
              <w:t>user string</w:t>
            </w:r>
            <w:r w:rsidR="00A12B96">
              <w:t xml:space="preserve"> </w:t>
            </w:r>
            <w:r w:rsidR="00A12B96">
              <w:rPr>
                <w:rFonts w:hint="eastAsia"/>
              </w:rPr>
              <w:t>远程</w:t>
            </w:r>
            <w:r w:rsidR="00A12B96">
              <w:rPr>
                <w:rFonts w:ascii="宋体" w:eastAsia="宋体" w:hAnsi="宋体" w:hint="eastAsia"/>
              </w:rPr>
              <w:t>机器</w:t>
            </w:r>
            <w:r w:rsidR="00A12B96">
              <w:rPr>
                <w:rFonts w:hint="eastAsia"/>
              </w:rPr>
              <w:t>登录用户</w:t>
            </w:r>
          </w:p>
          <w:p w14:paraId="6DBD2B5F" w14:textId="77777777" w:rsidR="00061729" w:rsidRDefault="00061729" w:rsidP="00061729">
            <w:r w:rsidRPr="008021BE">
              <w:t>pwd string</w:t>
            </w:r>
            <w:r>
              <w:t xml:space="preserve"> </w:t>
            </w:r>
            <w:r>
              <w:rPr>
                <w:rFonts w:hint="eastAsia"/>
              </w:rPr>
              <w:t>远程</w:t>
            </w:r>
            <w:r>
              <w:rPr>
                <w:rFonts w:ascii="宋体" w:eastAsia="宋体" w:hAnsi="宋体" w:hint="eastAsia"/>
              </w:rPr>
              <w:t>机器登录密码</w:t>
            </w:r>
          </w:p>
          <w:p w14:paraId="68BDF307" w14:textId="0D35C504" w:rsidR="008021BE" w:rsidRDefault="00B261B9" w:rsidP="00520F23">
            <w:pPr>
              <w:rPr>
                <w:rFonts w:ascii="宋体" w:eastAsia="宋体" w:hAnsi="宋体"/>
              </w:rPr>
            </w:pPr>
            <w:r w:rsidRPr="008021BE">
              <w:t>uploadPath string</w:t>
            </w:r>
            <w:r w:rsidR="002E5EF6">
              <w:t xml:space="preserve"> </w:t>
            </w:r>
            <w:r w:rsidR="002E5EF6">
              <w:rPr>
                <w:rFonts w:hint="eastAsia"/>
              </w:rPr>
              <w:t>远程机器上传路径</w:t>
            </w:r>
          </w:p>
        </w:tc>
      </w:tr>
      <w:tr w:rsidR="008021BE" w14:paraId="27B334E1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4A322818" w14:textId="77777777" w:rsidR="008021BE" w:rsidRDefault="008021BE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03B73D31" w14:textId="0A1E3785" w:rsidR="008021BE" w:rsidRDefault="00044907" w:rsidP="00520F23">
            <w:pPr>
              <w:rPr>
                <w:rFonts w:ascii="宋体" w:eastAsia="宋体" w:hAnsi="宋体"/>
              </w:rPr>
            </w:pPr>
            <w:r w:rsidRPr="008021BE">
              <w:t>error</w:t>
            </w:r>
          </w:p>
        </w:tc>
      </w:tr>
    </w:tbl>
    <w:p w14:paraId="07F951CA" w14:textId="0563E999" w:rsidR="008021BE" w:rsidRDefault="008021BE" w:rsidP="00471816"/>
    <w:p w14:paraId="6505502C" w14:textId="26109221" w:rsidR="00044907" w:rsidRDefault="00044907" w:rsidP="00044907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r</w:t>
      </w:r>
      <w:r w:rsidRPr="00044907">
        <w:t>unSrc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044907" w14:paraId="1C6DEA10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4428DFFE" w14:textId="77777777" w:rsidR="00044907" w:rsidRDefault="00044907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6F25E924" w14:textId="5879897E" w:rsidR="00044907" w:rsidRDefault="00044907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启动远程服务器上的local进程</w:t>
            </w:r>
          </w:p>
        </w:tc>
      </w:tr>
      <w:tr w:rsidR="00044907" w14:paraId="36E38888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3FB93583" w14:textId="77777777" w:rsidR="00044907" w:rsidRDefault="00044907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3F46CA4A" w14:textId="292A06AE" w:rsidR="00044907" w:rsidRDefault="00044907" w:rsidP="00520F23">
            <w:pPr>
              <w:rPr>
                <w:rFonts w:hint="eastAsia"/>
              </w:rPr>
            </w:pPr>
            <w:r w:rsidRPr="008021BE">
              <w:t>ip string</w:t>
            </w:r>
            <w:r w:rsidR="00061729">
              <w:rPr>
                <w:rFonts w:hint="eastAsia"/>
              </w:rPr>
              <w:t>远程</w:t>
            </w:r>
            <w:r w:rsidR="00061729">
              <w:rPr>
                <w:rFonts w:ascii="宋体" w:eastAsia="宋体" w:hAnsi="宋体" w:hint="eastAsia"/>
              </w:rPr>
              <w:t>机器</w:t>
            </w:r>
            <w:r w:rsidR="00061729">
              <w:rPr>
                <w:rFonts w:hint="eastAsia"/>
              </w:rPr>
              <w:t>ip</w:t>
            </w:r>
          </w:p>
          <w:p w14:paraId="19CB61B6" w14:textId="273815B8" w:rsidR="00044907" w:rsidRDefault="00044907" w:rsidP="00520F23">
            <w:r w:rsidRPr="008021BE">
              <w:t>port string</w:t>
            </w:r>
            <w:r w:rsidR="00061729">
              <w:rPr>
                <w:rFonts w:hint="eastAsia"/>
              </w:rPr>
              <w:t>远程</w:t>
            </w:r>
            <w:r w:rsidR="00061729">
              <w:rPr>
                <w:rFonts w:ascii="宋体" w:eastAsia="宋体" w:hAnsi="宋体" w:hint="eastAsia"/>
              </w:rPr>
              <w:t>机器</w:t>
            </w:r>
            <w:r w:rsidR="00514D81">
              <w:rPr>
                <w:rFonts w:ascii="宋体" w:eastAsia="宋体" w:hAnsi="宋体" w:hint="eastAsia"/>
              </w:rPr>
              <w:t>ssh连接</w:t>
            </w:r>
            <w:r w:rsidR="00061729">
              <w:rPr>
                <w:rFonts w:hint="eastAsia"/>
              </w:rPr>
              <w:t>端口号</w:t>
            </w:r>
          </w:p>
          <w:p w14:paraId="62D3D456" w14:textId="77777777" w:rsidR="00061729" w:rsidRDefault="00044907" w:rsidP="00061729">
            <w:r w:rsidRPr="008021BE">
              <w:t>user string</w:t>
            </w:r>
            <w:r w:rsidR="00061729">
              <w:rPr>
                <w:rFonts w:hint="eastAsia"/>
              </w:rPr>
              <w:t>远程</w:t>
            </w:r>
            <w:r w:rsidR="00061729">
              <w:rPr>
                <w:rFonts w:ascii="宋体" w:eastAsia="宋体" w:hAnsi="宋体" w:hint="eastAsia"/>
              </w:rPr>
              <w:t>机器</w:t>
            </w:r>
            <w:r w:rsidR="00061729">
              <w:rPr>
                <w:rFonts w:hint="eastAsia"/>
              </w:rPr>
              <w:t>登录用户</w:t>
            </w:r>
          </w:p>
          <w:p w14:paraId="2A703B04" w14:textId="73670813" w:rsidR="00044907" w:rsidRDefault="00061729" w:rsidP="00520F23">
            <w:pPr>
              <w:rPr>
                <w:rFonts w:hint="eastAsia"/>
              </w:rPr>
            </w:pPr>
            <w:r w:rsidRPr="008021BE">
              <w:t>pwd string</w:t>
            </w:r>
            <w:r>
              <w:t xml:space="preserve"> </w:t>
            </w:r>
            <w:r>
              <w:rPr>
                <w:rFonts w:hint="eastAsia"/>
              </w:rPr>
              <w:t>远程</w:t>
            </w:r>
            <w:r>
              <w:rPr>
                <w:rFonts w:ascii="宋体" w:eastAsia="宋体" w:hAnsi="宋体" w:hint="eastAsia"/>
              </w:rPr>
              <w:t>机器登录密码</w:t>
            </w:r>
          </w:p>
          <w:p w14:paraId="465B1CAE" w14:textId="3261428C" w:rsidR="00044907" w:rsidRDefault="00044907" w:rsidP="00520F23">
            <w:r w:rsidRPr="00044907">
              <w:t>procNum int</w:t>
            </w:r>
            <w:r w:rsidR="00061729">
              <w:t xml:space="preserve"> </w:t>
            </w:r>
            <w:r w:rsidR="00061729">
              <w:rPr>
                <w:rFonts w:hint="eastAsia"/>
              </w:rPr>
              <w:t>远程机器</w:t>
            </w:r>
            <w:r w:rsidR="00163B49">
              <w:rPr>
                <w:rFonts w:hint="eastAsia"/>
              </w:rPr>
              <w:t>上</w:t>
            </w:r>
            <w:r w:rsidR="00061729">
              <w:rPr>
                <w:rFonts w:hint="eastAsia"/>
              </w:rPr>
              <w:t>启动</w:t>
            </w:r>
            <w:r w:rsidR="005B188E">
              <w:rPr>
                <w:rFonts w:hint="eastAsia"/>
              </w:rPr>
              <w:t>crawler进程的数量</w:t>
            </w:r>
          </w:p>
          <w:p w14:paraId="1DE009C5" w14:textId="74B9AF58" w:rsidR="00044907" w:rsidRDefault="00044907" w:rsidP="00520F23">
            <w:pPr>
              <w:rPr>
                <w:rFonts w:ascii="宋体" w:eastAsia="宋体" w:hAnsi="宋体" w:hint="eastAsia"/>
              </w:rPr>
            </w:pPr>
            <w:r w:rsidRPr="00044907">
              <w:t>url string</w:t>
            </w:r>
            <w:r w:rsidR="00341E93">
              <w:t xml:space="preserve"> </w:t>
            </w:r>
            <w:r w:rsidR="00341E93">
              <w:rPr>
                <w:rFonts w:hint="eastAsia"/>
              </w:rPr>
              <w:t>远程机器</w:t>
            </w:r>
            <w:r w:rsidR="00163B49">
              <w:rPr>
                <w:rFonts w:hint="eastAsia"/>
              </w:rPr>
              <w:t>上</w:t>
            </w:r>
            <w:r w:rsidR="00341E93">
              <w:rPr>
                <w:rFonts w:hint="eastAsia"/>
              </w:rPr>
              <w:t>crawler需要爬取的</w:t>
            </w:r>
            <w:r w:rsidR="00265918">
              <w:rPr>
                <w:rFonts w:hint="eastAsia"/>
              </w:rPr>
              <w:t>url</w:t>
            </w:r>
          </w:p>
        </w:tc>
      </w:tr>
      <w:tr w:rsidR="00044907" w14:paraId="57E42633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51F9AB90" w14:textId="77777777" w:rsidR="00044907" w:rsidRDefault="00044907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72378B33" w14:textId="77777777" w:rsidR="00044907" w:rsidRDefault="00044907" w:rsidP="00520F23">
            <w:pPr>
              <w:rPr>
                <w:rFonts w:ascii="宋体" w:eastAsia="宋体" w:hAnsi="宋体"/>
              </w:rPr>
            </w:pPr>
            <w:r w:rsidRPr="008021BE">
              <w:t>error</w:t>
            </w:r>
          </w:p>
        </w:tc>
      </w:tr>
    </w:tbl>
    <w:p w14:paraId="4795429A" w14:textId="5E5AC3CA" w:rsidR="00044907" w:rsidRDefault="00044907" w:rsidP="00471816"/>
    <w:p w14:paraId="5B16164A" w14:textId="49913BF5" w:rsidR="008A5714" w:rsidRDefault="0004332F" w:rsidP="00194F21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p</w:t>
      </w:r>
      <w:r w:rsidR="008A5714" w:rsidRPr="008A5714">
        <w:t>rocessInterrup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8A5714" w14:paraId="0EBB1B6C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1CFF2ABD" w14:textId="77777777" w:rsidR="008A5714" w:rsidRDefault="008A5714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041758EC" w14:textId="2FD98FD8" w:rsidR="008A5714" w:rsidRDefault="0004332F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处理</w:t>
            </w:r>
            <w:r w:rsidR="008A5714">
              <w:rPr>
                <w:rFonts w:ascii="宋体" w:eastAsia="宋体" w:hAnsi="宋体" w:hint="eastAsia"/>
              </w:rPr>
              <w:t>本地中断信号，并通知远程机器</w:t>
            </w:r>
          </w:p>
        </w:tc>
      </w:tr>
      <w:tr w:rsidR="008A5714" w14:paraId="248D90EF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3B17AEDD" w14:textId="77777777" w:rsidR="008A5714" w:rsidRDefault="008A5714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1CE09DB7" w14:textId="44A66DAF" w:rsidR="008A5714" w:rsidRDefault="008A5714" w:rsidP="00520F23">
            <w:r w:rsidRPr="008A5714">
              <w:t>ip</w:t>
            </w:r>
            <w:r w:rsidR="002E72BE">
              <w:t xml:space="preserve"> </w:t>
            </w:r>
            <w:r w:rsidR="002E72BE" w:rsidRPr="008A5714">
              <w:t>string</w:t>
            </w:r>
            <w:r w:rsidR="00967ACD">
              <w:t xml:space="preserve"> </w:t>
            </w:r>
            <w:r w:rsidR="00967ACD">
              <w:rPr>
                <w:rFonts w:hint="eastAsia"/>
              </w:rPr>
              <w:t>远程</w:t>
            </w:r>
            <w:r w:rsidR="00967ACD">
              <w:rPr>
                <w:rFonts w:ascii="宋体" w:eastAsia="宋体" w:hAnsi="宋体" w:hint="eastAsia"/>
              </w:rPr>
              <w:t>机器</w:t>
            </w:r>
            <w:r w:rsidR="00967ACD">
              <w:rPr>
                <w:rFonts w:hint="eastAsia"/>
              </w:rPr>
              <w:t>ip</w:t>
            </w:r>
          </w:p>
          <w:p w14:paraId="3958F3CB" w14:textId="335200B1" w:rsidR="008A5714" w:rsidRDefault="008A5714" w:rsidP="00520F23">
            <w:pPr>
              <w:rPr>
                <w:rFonts w:ascii="宋体" w:eastAsia="宋体" w:hAnsi="宋体"/>
              </w:rPr>
            </w:pPr>
            <w:r w:rsidRPr="008A5714">
              <w:t>port string</w:t>
            </w:r>
            <w:r w:rsidR="00967ACD">
              <w:t xml:space="preserve"> </w:t>
            </w:r>
            <w:r w:rsidR="00967ACD">
              <w:rPr>
                <w:rFonts w:hint="eastAsia"/>
              </w:rPr>
              <w:t>远程</w:t>
            </w:r>
            <w:r w:rsidR="00967ACD">
              <w:rPr>
                <w:rFonts w:ascii="宋体" w:eastAsia="宋体" w:hAnsi="宋体" w:hint="eastAsia"/>
              </w:rPr>
              <w:t>机器监听远程中断消息的</w:t>
            </w:r>
            <w:r w:rsidR="00967ACD">
              <w:rPr>
                <w:rFonts w:hint="eastAsia"/>
              </w:rPr>
              <w:t>端口号</w:t>
            </w:r>
          </w:p>
        </w:tc>
      </w:tr>
      <w:tr w:rsidR="008A5714" w14:paraId="49B2564A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65FDE0A9" w14:textId="77777777" w:rsidR="008A5714" w:rsidRDefault="008A5714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57A0AA4E" w14:textId="77777777" w:rsidR="008A5714" w:rsidRDefault="008A5714" w:rsidP="00520F23">
            <w:pPr>
              <w:rPr>
                <w:rFonts w:ascii="宋体" w:eastAsia="宋体" w:hAnsi="宋体"/>
              </w:rPr>
            </w:pPr>
            <w:r w:rsidRPr="008021BE">
              <w:t>error</w:t>
            </w:r>
          </w:p>
        </w:tc>
      </w:tr>
    </w:tbl>
    <w:p w14:paraId="571DDEC4" w14:textId="77777777" w:rsidR="008A5714" w:rsidRPr="00471816" w:rsidRDefault="008A5714" w:rsidP="00471816"/>
    <w:p w14:paraId="453D7781" w14:textId="6F5A3D74" w:rsidR="00785372" w:rsidRPr="001E693E" w:rsidRDefault="00785372" w:rsidP="00785372">
      <w:pPr>
        <w:pStyle w:val="3"/>
      </w:pPr>
      <w:r>
        <w:rPr>
          <w:rFonts w:hint="eastAsia"/>
        </w:rPr>
        <w:lastRenderedPageBreak/>
        <w:t>流程图</w:t>
      </w:r>
    </w:p>
    <w:p w14:paraId="15DB992D" w14:textId="55ABDB35" w:rsidR="00B52717" w:rsidRDefault="00E75F42" w:rsidP="00B52717">
      <w:pPr>
        <w:keepNext/>
        <w:jc w:val="center"/>
      </w:pPr>
      <w:r>
        <w:object w:dxaOrig="6121" w:dyaOrig="7861" w14:anchorId="73D536FF">
          <v:shape id="_x0000_i1026" type="#_x0000_t75" style="width:305.9pt;height:392.9pt" o:ole="">
            <v:imagedata r:id="rId7" o:title=""/>
          </v:shape>
          <o:OLEObject Type="Embed" ProgID="Visio.Drawing.15" ShapeID="_x0000_i1026" DrawAspect="Content" ObjectID="_1670067564" r:id="rId8"/>
        </w:object>
      </w:r>
    </w:p>
    <w:p w14:paraId="1ABA7362" w14:textId="43D6DAE3" w:rsidR="007979B4" w:rsidRDefault="00B52717" w:rsidP="007979B4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remote</w:t>
      </w:r>
      <w:r>
        <w:rPr>
          <w:rFonts w:hint="eastAsia"/>
        </w:rPr>
        <w:t>流程图</w:t>
      </w:r>
    </w:p>
    <w:p w14:paraId="76EB9CD2" w14:textId="72B2D015" w:rsidR="007979B4" w:rsidRPr="007979B4" w:rsidRDefault="003150CC" w:rsidP="007979B4">
      <w:r>
        <w:rPr>
          <w:rFonts w:hint="eastAsia"/>
        </w:rPr>
        <w:t>函数接口</w:t>
      </w:r>
    </w:p>
    <w:p w14:paraId="66C690E4" w14:textId="34D99874" w:rsidR="00BD0F91" w:rsidRDefault="004F06FD" w:rsidP="00E62E39">
      <w:pPr>
        <w:pStyle w:val="2"/>
      </w:pPr>
      <w:r>
        <w:rPr>
          <w:rFonts w:hint="eastAsia"/>
        </w:rPr>
        <w:t>local</w:t>
      </w:r>
      <w:r w:rsidR="00151E0E">
        <w:rPr>
          <w:rFonts w:hint="eastAsia"/>
        </w:rPr>
        <w:t>进程</w:t>
      </w:r>
    </w:p>
    <w:p w14:paraId="75B2CE2B" w14:textId="7AFC76E5" w:rsidR="00BD41AF" w:rsidRDefault="00C2054B" w:rsidP="00BD41AF">
      <w:pPr>
        <w:ind w:firstLine="420"/>
      </w:pPr>
      <w:r>
        <w:rPr>
          <w:rFonts w:hint="eastAsia"/>
        </w:rPr>
        <w:t>首先</w:t>
      </w:r>
      <w:r w:rsidR="00BD41AF">
        <w:rPr>
          <w:rFonts w:hint="eastAsia"/>
        </w:rPr>
        <w:t>在</w:t>
      </w:r>
      <w:r>
        <w:rPr>
          <w:rFonts w:hint="eastAsia"/>
        </w:rPr>
        <w:t>所在机器上</w:t>
      </w:r>
      <w:r w:rsidR="00BD41AF">
        <w:rPr>
          <w:rFonts w:hint="eastAsia"/>
        </w:rPr>
        <w:t>启动etcd进程</w:t>
      </w:r>
      <w:r>
        <w:rPr>
          <w:rFonts w:hint="eastAsia"/>
        </w:rPr>
        <w:t>，然后启动n个crawler进程，并开始监听tcp中断消息和</w:t>
      </w:r>
      <w:r w:rsidR="000F3F73">
        <w:rPr>
          <w:rFonts w:hint="eastAsia"/>
        </w:rPr>
        <w:t>系统中断信号。若收到中断消息或中断信号，结束</w:t>
      </w:r>
      <w:r w:rsidR="00F320F3">
        <w:rPr>
          <w:rFonts w:hint="eastAsia"/>
        </w:rPr>
        <w:t>已经启动的n个crawler进程，输出“interrupt“后结束。否则在等待所有crawler进程结束后，对crawler进程的输出日志进行分析，检测是否</w:t>
      </w:r>
      <w:r w:rsidR="00131B87">
        <w:rPr>
          <w:rFonts w:hint="eastAsia"/>
        </w:rPr>
        <w:t>存在多个进程处理了相同的html节点和下载了相同的url资源</w:t>
      </w:r>
      <w:r w:rsidR="003E36AD">
        <w:rPr>
          <w:rFonts w:hint="eastAsia"/>
        </w:rPr>
        <w:t>，输出检测结果后结束。</w:t>
      </w:r>
    </w:p>
    <w:p w14:paraId="426A2ECB" w14:textId="08C55BD7" w:rsidR="00194F21" w:rsidRDefault="00194F21" w:rsidP="00194F21">
      <w:pPr>
        <w:pStyle w:val="3"/>
      </w:pPr>
      <w:r>
        <w:rPr>
          <w:rFonts w:hint="eastAsia"/>
        </w:rPr>
        <w:t>函数定义</w:t>
      </w:r>
    </w:p>
    <w:p w14:paraId="1660F8B6" w14:textId="0690AC7D" w:rsidR="00194F21" w:rsidRDefault="00E52DC9" w:rsidP="00D23906">
      <w:pPr>
        <w:pStyle w:val="af4"/>
        <w:numPr>
          <w:ilvl w:val="0"/>
          <w:numId w:val="49"/>
        </w:numPr>
        <w:ind w:firstLineChars="0"/>
      </w:pPr>
      <w:r w:rsidRPr="00E52DC9">
        <w:t>loadLogs(filePaths []string) (fileContents [][]string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E52DC9" w14:paraId="32A4470A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7012B743" w14:textId="77777777" w:rsidR="00E52DC9" w:rsidRDefault="00E52DC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190D69E5" w14:textId="79DF3ADD" w:rsidR="00E52DC9" w:rsidRDefault="00E52DC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加载日志文件</w:t>
            </w:r>
          </w:p>
        </w:tc>
      </w:tr>
      <w:tr w:rsidR="00E52DC9" w14:paraId="410A912E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63462418" w14:textId="77777777" w:rsidR="00E52DC9" w:rsidRDefault="00E52DC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6156265C" w14:textId="53E9CE72" w:rsidR="00E52DC9" w:rsidRDefault="00E52DC9" w:rsidP="00520F23">
            <w:pPr>
              <w:rPr>
                <w:rFonts w:ascii="宋体" w:eastAsia="宋体" w:hAnsi="宋体"/>
              </w:rPr>
            </w:pPr>
            <w:r w:rsidRPr="00E52DC9">
              <w:t>filePaths []string</w:t>
            </w:r>
            <w:r w:rsidR="00FA75E7">
              <w:t xml:space="preserve"> </w:t>
            </w:r>
            <w:r w:rsidR="00FA75E7">
              <w:rPr>
                <w:rFonts w:hint="eastAsia"/>
              </w:rPr>
              <w:t>日志文件路径</w:t>
            </w:r>
          </w:p>
        </w:tc>
      </w:tr>
      <w:tr w:rsidR="00E52DC9" w14:paraId="3F14404A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4D7071EB" w14:textId="77777777" w:rsidR="00E52DC9" w:rsidRDefault="00E52DC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6DCF26E6" w14:textId="5D99D45B" w:rsidR="00E52DC9" w:rsidRDefault="00E52DC9" w:rsidP="00520F23">
            <w:pPr>
              <w:rPr>
                <w:rFonts w:ascii="宋体" w:eastAsia="宋体" w:hAnsi="宋体"/>
              </w:rPr>
            </w:pPr>
            <w:r w:rsidRPr="00E52DC9">
              <w:t>fileContents [][]string</w:t>
            </w:r>
            <w:r w:rsidR="00FA75E7">
              <w:t xml:space="preserve"> </w:t>
            </w:r>
            <w:r w:rsidR="00FA75E7">
              <w:rPr>
                <w:rFonts w:hint="eastAsia"/>
              </w:rPr>
              <w:t>加载后的日志文件</w:t>
            </w:r>
            <w:r w:rsidR="003D3207">
              <w:rPr>
                <w:rFonts w:hint="eastAsia"/>
              </w:rPr>
              <w:t>内容</w:t>
            </w:r>
          </w:p>
        </w:tc>
      </w:tr>
    </w:tbl>
    <w:p w14:paraId="7735E81C" w14:textId="4195BDB5" w:rsidR="00E52DC9" w:rsidRDefault="00E52DC9" w:rsidP="00194F21"/>
    <w:p w14:paraId="289BA3B8" w14:textId="6FD83398" w:rsidR="00AF2ADB" w:rsidRDefault="00AF2ADB" w:rsidP="00D23906">
      <w:pPr>
        <w:pStyle w:val="af4"/>
        <w:numPr>
          <w:ilvl w:val="0"/>
          <w:numId w:val="49"/>
        </w:numPr>
        <w:ind w:firstLineChars="0"/>
      </w:pPr>
      <w:r w:rsidRPr="00AF2ADB">
        <w:t>checkLogs(fileContents [][]string) bool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AF2ADB" w14:paraId="4D878CFD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47187471" w14:textId="77777777" w:rsidR="00AF2ADB" w:rsidRDefault="00AF2AD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1037F390" w14:textId="0C7C66E4" w:rsidR="00AF2ADB" w:rsidRDefault="00AF2AD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检测日志文件， 是否存在重复下载的资源</w:t>
            </w:r>
          </w:p>
        </w:tc>
      </w:tr>
      <w:tr w:rsidR="00AF2ADB" w14:paraId="1AB750AF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6438B028" w14:textId="77777777" w:rsidR="00AF2ADB" w:rsidRDefault="00AF2AD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输入</w:t>
            </w:r>
          </w:p>
        </w:tc>
        <w:tc>
          <w:tcPr>
            <w:tcW w:w="7592" w:type="dxa"/>
          </w:tcPr>
          <w:p w14:paraId="6DCADE19" w14:textId="5CAEA64D" w:rsidR="00AF2ADB" w:rsidRDefault="00D1057B" w:rsidP="00520F23">
            <w:pPr>
              <w:rPr>
                <w:rFonts w:ascii="宋体" w:eastAsia="宋体" w:hAnsi="宋体"/>
              </w:rPr>
            </w:pPr>
            <w:r w:rsidRPr="00AF2ADB">
              <w:t>fileContents [][]string</w:t>
            </w:r>
            <w:r w:rsidR="003D3207">
              <w:t xml:space="preserve"> </w:t>
            </w:r>
            <w:r w:rsidR="003D3207">
              <w:rPr>
                <w:rFonts w:hint="eastAsia"/>
              </w:rPr>
              <w:t>日志文件内容</w:t>
            </w:r>
          </w:p>
        </w:tc>
      </w:tr>
      <w:tr w:rsidR="00AF2ADB" w14:paraId="7F141643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059EF6C3" w14:textId="77777777" w:rsidR="00AF2ADB" w:rsidRDefault="00AF2AD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3E6D3842" w14:textId="05FDD68B" w:rsidR="00AF2ADB" w:rsidRDefault="00D1057B" w:rsidP="00520F23">
            <w:pPr>
              <w:rPr>
                <w:rFonts w:ascii="宋体" w:eastAsia="宋体" w:hAnsi="宋体"/>
              </w:rPr>
            </w:pPr>
            <w:r w:rsidRPr="00AF2ADB">
              <w:t>bool</w:t>
            </w:r>
          </w:p>
        </w:tc>
      </w:tr>
    </w:tbl>
    <w:p w14:paraId="544053F7" w14:textId="0080DF5A" w:rsidR="00AF2ADB" w:rsidRDefault="00AF2ADB" w:rsidP="00194F21"/>
    <w:p w14:paraId="6B052768" w14:textId="0420CF79" w:rsidR="00A8262F" w:rsidRDefault="00A8262F" w:rsidP="00D23906">
      <w:pPr>
        <w:pStyle w:val="af4"/>
        <w:numPr>
          <w:ilvl w:val="0"/>
          <w:numId w:val="49"/>
        </w:numPr>
        <w:ind w:firstLineChars="0"/>
      </w:pPr>
      <w:r w:rsidRPr="00A8262F">
        <w:t>processLocalInterrup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A8262F" w14:paraId="0314E48D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13503C17" w14:textId="77777777" w:rsidR="00A8262F" w:rsidRDefault="00A8262F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081E0790" w14:textId="7335FC28" w:rsidR="00A8262F" w:rsidRDefault="00A8262F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处理本地中断信号</w:t>
            </w:r>
          </w:p>
        </w:tc>
      </w:tr>
      <w:tr w:rsidR="00A8262F" w14:paraId="6C67809A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5390A267" w14:textId="77777777" w:rsidR="00A8262F" w:rsidRDefault="00A8262F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6EB33790" w14:textId="10D591A5" w:rsidR="00A8262F" w:rsidRDefault="00E11C60" w:rsidP="00520F23">
            <w:pPr>
              <w:rPr>
                <w:rFonts w:ascii="宋体" w:eastAsia="宋体" w:hAnsi="宋体"/>
              </w:rPr>
            </w:pPr>
            <w:r w:rsidRPr="00A8262F">
              <w:t>interruptChan chan int</w:t>
            </w:r>
            <w:r w:rsidR="00E63152">
              <w:t xml:space="preserve"> </w:t>
            </w:r>
            <w:r w:rsidR="00E63152">
              <w:rPr>
                <w:rFonts w:hint="eastAsia"/>
              </w:rPr>
              <w:t>用于监听中断信号的channel</w:t>
            </w:r>
          </w:p>
        </w:tc>
      </w:tr>
      <w:tr w:rsidR="00A8262F" w14:paraId="45CEB0B3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59BD865C" w14:textId="77777777" w:rsidR="00A8262F" w:rsidRDefault="00A8262F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56D85F59" w14:textId="27124D00" w:rsidR="00A8262F" w:rsidRDefault="00E11C60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无</w:t>
            </w:r>
          </w:p>
        </w:tc>
      </w:tr>
    </w:tbl>
    <w:p w14:paraId="08ECBA65" w14:textId="77777777" w:rsidR="00A8262F" w:rsidRDefault="00A8262F" w:rsidP="00194F21"/>
    <w:p w14:paraId="1C565134" w14:textId="23249FEF" w:rsidR="00A8262F" w:rsidRDefault="00C56C95" w:rsidP="00D23906">
      <w:pPr>
        <w:pStyle w:val="af4"/>
        <w:numPr>
          <w:ilvl w:val="0"/>
          <w:numId w:val="49"/>
        </w:numPr>
        <w:ind w:firstLineChars="0"/>
      </w:pPr>
      <w:r w:rsidRPr="00C56C95">
        <w:t>processRemoteInterrup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56C95" w14:paraId="427597C0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7C8B8FDA" w14:textId="77777777" w:rsidR="00C56C95" w:rsidRDefault="00C56C95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111A8BE5" w14:textId="56B1AE76" w:rsidR="00C56C95" w:rsidRDefault="00C56C95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处理远程中断消息</w:t>
            </w:r>
          </w:p>
        </w:tc>
      </w:tr>
      <w:tr w:rsidR="00C56C95" w14:paraId="6F2B5C47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344B6622" w14:textId="77777777" w:rsidR="00C56C95" w:rsidRDefault="00C56C95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439E0445" w14:textId="0F7AAC68" w:rsidR="00C56C95" w:rsidRDefault="00EE4CC6" w:rsidP="00520F23">
            <w:pPr>
              <w:rPr>
                <w:rFonts w:hint="eastAsia"/>
              </w:rPr>
            </w:pPr>
            <w:r w:rsidRPr="00D23906">
              <w:t xml:space="preserve">addr </w:t>
            </w:r>
            <w:r w:rsidR="00C56C95" w:rsidRPr="00C56C95">
              <w:t>string</w:t>
            </w:r>
            <w:r w:rsidR="00E63152">
              <w:t xml:space="preserve"> </w:t>
            </w:r>
            <w:r w:rsidR="00E63152">
              <w:rPr>
                <w:rFonts w:hint="eastAsia"/>
              </w:rPr>
              <w:t>监听远程中断消息的</w:t>
            </w:r>
            <w:r w:rsidR="00B534E1">
              <w:rPr>
                <w:rFonts w:hint="eastAsia"/>
              </w:rPr>
              <w:t>地址</w:t>
            </w:r>
          </w:p>
          <w:p w14:paraId="4B9A07D5" w14:textId="5AC6AB0A" w:rsidR="00C56C95" w:rsidRDefault="00C56C95" w:rsidP="00520F23">
            <w:pPr>
              <w:rPr>
                <w:rFonts w:ascii="宋体" w:eastAsia="宋体" w:hAnsi="宋体"/>
              </w:rPr>
            </w:pPr>
            <w:r w:rsidRPr="00C56C95">
              <w:t>interruptChan chan int</w:t>
            </w:r>
            <w:r w:rsidR="00E63152">
              <w:rPr>
                <w:rFonts w:hint="eastAsia"/>
              </w:rPr>
              <w:t>用于监听中断信号的channel</w:t>
            </w:r>
          </w:p>
        </w:tc>
      </w:tr>
      <w:tr w:rsidR="00C56C95" w14:paraId="29DADD49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6D801131" w14:textId="77777777" w:rsidR="00C56C95" w:rsidRDefault="00C56C95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65207950" w14:textId="77777777" w:rsidR="00C56C95" w:rsidRDefault="00C56C95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无</w:t>
            </w:r>
          </w:p>
        </w:tc>
      </w:tr>
    </w:tbl>
    <w:p w14:paraId="3270979C" w14:textId="668AC2C9" w:rsidR="00C56C95" w:rsidRDefault="00C56C95" w:rsidP="00194F21"/>
    <w:p w14:paraId="745F7B19" w14:textId="00B3AEE8" w:rsidR="00D23906" w:rsidRDefault="00D23906" w:rsidP="00657EDB">
      <w:pPr>
        <w:pStyle w:val="af4"/>
        <w:numPr>
          <w:ilvl w:val="0"/>
          <w:numId w:val="49"/>
        </w:numPr>
        <w:ind w:firstLineChars="0"/>
      </w:pPr>
      <w:r w:rsidRPr="00D23906">
        <w:t>listenRemoteInterrup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D23906" w14:paraId="5A2D80ED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40AD1A02" w14:textId="77777777" w:rsidR="00D23906" w:rsidRDefault="00D23906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4BCB8802" w14:textId="7D09A2EE" w:rsidR="00D23906" w:rsidRDefault="00D23906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监听远程中断消息</w:t>
            </w:r>
            <w:r w:rsidR="00D54728">
              <w:rPr>
                <w:rFonts w:ascii="宋体" w:eastAsia="宋体" w:hAnsi="宋体" w:hint="eastAsia"/>
              </w:rPr>
              <w:t xml:space="preserve"> </w:t>
            </w:r>
          </w:p>
        </w:tc>
      </w:tr>
      <w:tr w:rsidR="00D23906" w14:paraId="1028ECEC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1EB7F9E3" w14:textId="77777777" w:rsidR="00D23906" w:rsidRDefault="00D23906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168F29CD" w14:textId="2C4B4D3A" w:rsidR="00D23906" w:rsidRDefault="00D23906" w:rsidP="00520F23">
            <w:r w:rsidRPr="00D23906">
              <w:t>addr string</w:t>
            </w:r>
            <w:r w:rsidR="00695D43">
              <w:rPr>
                <w:rFonts w:hint="eastAsia"/>
              </w:rPr>
              <w:t>监听远程中断消息的地址</w:t>
            </w:r>
          </w:p>
          <w:p w14:paraId="25B44788" w14:textId="28105805" w:rsidR="00D23906" w:rsidRDefault="00D23906" w:rsidP="00520F23">
            <w:pPr>
              <w:rPr>
                <w:rFonts w:ascii="宋体" w:eastAsia="宋体" w:hAnsi="宋体"/>
              </w:rPr>
            </w:pPr>
            <w:r w:rsidRPr="00D23906">
              <w:t>interruptChan chan int</w:t>
            </w:r>
            <w:r w:rsidR="00695D43">
              <w:t xml:space="preserve"> </w:t>
            </w:r>
            <w:r w:rsidR="00695D43">
              <w:rPr>
                <w:rFonts w:hint="eastAsia"/>
              </w:rPr>
              <w:t>用于监听中断信号的channel</w:t>
            </w:r>
          </w:p>
        </w:tc>
      </w:tr>
      <w:tr w:rsidR="00D23906" w14:paraId="7306AE4B" w14:textId="77777777" w:rsidTr="00520F23">
        <w:tc>
          <w:tcPr>
            <w:tcW w:w="704" w:type="dxa"/>
            <w:shd w:val="clear" w:color="auto" w:fill="D9D9D9" w:themeFill="background1" w:themeFillShade="D9"/>
          </w:tcPr>
          <w:p w14:paraId="0D15DC46" w14:textId="77777777" w:rsidR="00D23906" w:rsidRDefault="00D23906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1AB0284C" w14:textId="4A24009F" w:rsidR="00D23906" w:rsidRDefault="00D23906" w:rsidP="00520F23">
            <w:pPr>
              <w:rPr>
                <w:rFonts w:ascii="宋体" w:eastAsia="宋体" w:hAnsi="宋体"/>
              </w:rPr>
            </w:pPr>
            <w:r w:rsidRPr="00D23906">
              <w:t>error</w:t>
            </w:r>
          </w:p>
        </w:tc>
      </w:tr>
    </w:tbl>
    <w:p w14:paraId="62641273" w14:textId="77777777" w:rsidR="00D23906" w:rsidRPr="00194F21" w:rsidRDefault="00D23906" w:rsidP="00194F21"/>
    <w:p w14:paraId="79D8608E" w14:textId="5FDF62DC" w:rsidR="00785372" w:rsidRPr="00BD41AF" w:rsidRDefault="00785372" w:rsidP="00785372">
      <w:pPr>
        <w:pStyle w:val="3"/>
      </w:pPr>
      <w:r>
        <w:rPr>
          <w:rFonts w:hint="eastAsia"/>
        </w:rPr>
        <w:lastRenderedPageBreak/>
        <w:t>流程图</w:t>
      </w:r>
    </w:p>
    <w:p w14:paraId="3730A74D" w14:textId="3B9CA3F6" w:rsidR="00B52717" w:rsidRDefault="00E93425" w:rsidP="00B52717">
      <w:pPr>
        <w:keepNext/>
        <w:jc w:val="center"/>
      </w:pPr>
      <w:r>
        <w:object w:dxaOrig="7485" w:dyaOrig="11609" w14:anchorId="0083C671">
          <v:shape id="_x0000_i1042" type="#_x0000_t75" style="width:356.25pt;height:551.85pt" o:ole="">
            <v:imagedata r:id="rId9" o:title=""/>
          </v:shape>
          <o:OLEObject Type="Embed" ProgID="Visio.Drawing.15" ShapeID="_x0000_i1042" DrawAspect="Content" ObjectID="_1670067565" r:id="rId10"/>
        </w:object>
      </w:r>
    </w:p>
    <w:p w14:paraId="5D0C67FA" w14:textId="02B9FCA5" w:rsidR="00F91DDF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local</w:t>
      </w:r>
      <w:r>
        <w:rPr>
          <w:rFonts w:hint="eastAsia"/>
        </w:rPr>
        <w:t>流程图</w:t>
      </w:r>
    </w:p>
    <w:p w14:paraId="3150DE47" w14:textId="6066EB0A" w:rsidR="00F91DDF" w:rsidRDefault="007F170A" w:rsidP="00E62E39">
      <w:pPr>
        <w:pStyle w:val="2"/>
      </w:pPr>
      <w:r>
        <w:t>crawler</w:t>
      </w:r>
      <w:r w:rsidR="00F81937">
        <w:rPr>
          <w:rFonts w:hint="eastAsia"/>
        </w:rPr>
        <w:t>进程</w:t>
      </w:r>
    </w:p>
    <w:p w14:paraId="40DD4874" w14:textId="55E2A4DF" w:rsidR="006D1530" w:rsidRDefault="006D1530" w:rsidP="00376E51">
      <w:pPr>
        <w:ind w:firstLine="420"/>
      </w:pPr>
      <w:r>
        <w:rPr>
          <w:rFonts w:hint="eastAsia"/>
        </w:rPr>
        <w:t>crawler</w:t>
      </w:r>
      <w:r w:rsidR="00F0408D">
        <w:rPr>
          <w:rFonts w:hint="eastAsia"/>
        </w:rPr>
        <w:t>进程</w:t>
      </w:r>
      <w:r w:rsidR="00F96D5E">
        <w:rPr>
          <w:rFonts w:hint="eastAsia"/>
        </w:rPr>
        <w:t>通过使用x</w:t>
      </w:r>
      <w:r w:rsidR="00F96D5E">
        <w:t>crawler</w:t>
      </w:r>
      <w:r w:rsidR="00F96D5E">
        <w:rPr>
          <w:rFonts w:hint="eastAsia"/>
        </w:rPr>
        <w:t>包</w:t>
      </w:r>
      <w:r w:rsidR="007B1F6B">
        <w:rPr>
          <w:rFonts w:hint="eastAsia"/>
        </w:rPr>
        <w:t>，</w:t>
      </w:r>
      <w:r w:rsidR="008E3842">
        <w:rPr>
          <w:rFonts w:hint="eastAsia"/>
        </w:rPr>
        <w:t>在http请求的</w:t>
      </w:r>
      <w:r w:rsidR="00F01A98">
        <w:rPr>
          <w:rFonts w:hint="eastAsia"/>
        </w:rPr>
        <w:t>response阶段</w:t>
      </w:r>
      <w:r w:rsidR="001E4D1B">
        <w:rPr>
          <w:rFonts w:hint="eastAsia"/>
        </w:rPr>
        <w:t>检测访问的url是否</w:t>
      </w:r>
      <w:r w:rsidR="00CA5EC2">
        <w:rPr>
          <w:rFonts w:hint="eastAsia"/>
        </w:rPr>
        <w:t>需要下载以及是否为html页面，如果为html页面则对其页面中的</w:t>
      </w:r>
      <w:r w:rsidR="000D00FC">
        <w:rPr>
          <w:rFonts w:hint="eastAsia"/>
        </w:rPr>
        <w:t>元素</w:t>
      </w:r>
      <w:r w:rsidR="00CA5EC2">
        <w:rPr>
          <w:rFonts w:hint="eastAsia"/>
        </w:rPr>
        <w:t>进行遍历，否则</w:t>
      </w:r>
      <w:r w:rsidR="000D00FC">
        <w:rPr>
          <w:rFonts w:hint="eastAsia"/>
        </w:rPr>
        <w:t>抛弃该response。同时在遍历html页面中的元素时</w:t>
      </w:r>
      <w:r w:rsidR="00B269C1">
        <w:rPr>
          <w:rFonts w:hint="eastAsia"/>
        </w:rPr>
        <w:t>，对元素属性中包含的url进行访问，直到达到</w:t>
      </w:r>
      <w:r w:rsidR="00376E51">
        <w:rPr>
          <w:rFonts w:hint="eastAsia"/>
        </w:rPr>
        <w:t>访问的最大深度。</w:t>
      </w:r>
    </w:p>
    <w:p w14:paraId="72DBD51A" w14:textId="52754E80" w:rsidR="00785372" w:rsidRPr="006D1530" w:rsidRDefault="00785372" w:rsidP="00785372">
      <w:pPr>
        <w:pStyle w:val="3"/>
      </w:pPr>
      <w:r>
        <w:rPr>
          <w:rFonts w:hint="eastAsia"/>
        </w:rPr>
        <w:lastRenderedPageBreak/>
        <w:t>流程图</w:t>
      </w:r>
    </w:p>
    <w:p w14:paraId="78227BC6" w14:textId="663444CA" w:rsidR="00B52717" w:rsidRDefault="003640C8" w:rsidP="00B52717">
      <w:pPr>
        <w:keepNext/>
        <w:jc w:val="center"/>
      </w:pPr>
      <w:r>
        <w:object w:dxaOrig="4605" w:dyaOrig="15661" w14:anchorId="78CC2939">
          <v:shape id="_x0000_i1028" type="#_x0000_t75" style="width:170.2pt;height:577.25pt" o:ole="">
            <v:imagedata r:id="rId11" o:title=""/>
          </v:shape>
          <o:OLEObject Type="Embed" ProgID="Visio.Drawing.15" ShapeID="_x0000_i1028" DrawAspect="Content" ObjectID="_1670067566" r:id="rId12"/>
        </w:object>
      </w:r>
    </w:p>
    <w:p w14:paraId="5E39A07D" w14:textId="4F246211" w:rsidR="00F91DDF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crawler</w:t>
      </w:r>
      <w:r>
        <w:rPr>
          <w:rFonts w:hint="eastAsia"/>
        </w:rPr>
        <w:t>流程图</w:t>
      </w:r>
    </w:p>
    <w:p w14:paraId="5563F0DF" w14:textId="7EAA5C83" w:rsidR="00BB1591" w:rsidRDefault="00495C23" w:rsidP="00E62E39">
      <w:pPr>
        <w:pStyle w:val="2"/>
      </w:pPr>
      <w:r>
        <w:rPr>
          <w:rFonts w:hint="eastAsia"/>
        </w:rPr>
        <w:t>进程交互时序图</w:t>
      </w:r>
    </w:p>
    <w:p w14:paraId="68ABF810" w14:textId="5DC0844F" w:rsidR="00A263F2" w:rsidRPr="00A263F2" w:rsidRDefault="00A263F2" w:rsidP="00A263F2">
      <w:pPr>
        <w:ind w:firstLine="420"/>
      </w:pPr>
      <w:r>
        <w:rPr>
          <w:rFonts w:hint="eastAsia"/>
        </w:rPr>
        <w:t>时序图描述了本地机器上的remote进程与远程机器上的local进程、crawler进程、etcd进程间的交互过程。</w:t>
      </w:r>
    </w:p>
    <w:p w14:paraId="367D89FB" w14:textId="17549743" w:rsidR="00B52717" w:rsidRDefault="00271EE5" w:rsidP="00B52717">
      <w:pPr>
        <w:keepNext/>
        <w:jc w:val="center"/>
      </w:pPr>
      <w:r>
        <w:object w:dxaOrig="12690" w:dyaOrig="10605" w14:anchorId="147ADEF6">
          <v:shape id="_x0000_i1055" type="#_x0000_t75" style="width:414.95pt;height:346.7pt" o:ole="">
            <v:imagedata r:id="rId13" o:title=""/>
          </v:shape>
          <o:OLEObject Type="Embed" ProgID="Visio.Drawing.15" ShapeID="_x0000_i1055" DrawAspect="Content" ObjectID="_1670067567" r:id="rId14"/>
        </w:object>
      </w:r>
    </w:p>
    <w:p w14:paraId="1021D3B9" w14:textId="24CE2BD9" w:rsidR="00A11F6E" w:rsidRPr="00A11F6E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进程交互时序图</w:t>
      </w:r>
    </w:p>
    <w:p w14:paraId="0AF9BCD8" w14:textId="1862FFC7" w:rsidR="00BD0F91" w:rsidRDefault="00BD0F91" w:rsidP="00BD0F91">
      <w:pPr>
        <w:pStyle w:val="10"/>
      </w:pPr>
      <w:r>
        <w:rPr>
          <w:rFonts w:hint="eastAsia"/>
        </w:rPr>
        <w:t>包设计</w:t>
      </w:r>
    </w:p>
    <w:p w14:paraId="0C325C1A" w14:textId="4358F0BD" w:rsidR="00EA7795" w:rsidRDefault="00EA7795" w:rsidP="00E62E39">
      <w:pPr>
        <w:pStyle w:val="2"/>
      </w:pPr>
      <w:r>
        <w:rPr>
          <w:rFonts w:hint="eastAsia"/>
        </w:rPr>
        <w:t>r</w:t>
      </w:r>
      <w:r>
        <w:t>emotessh</w:t>
      </w:r>
    </w:p>
    <w:p w14:paraId="4618687D" w14:textId="33699C57" w:rsidR="009365CD" w:rsidRDefault="00B725E8" w:rsidP="00B725E8">
      <w:pPr>
        <w:ind w:firstLine="420"/>
      </w:pPr>
      <w:r>
        <w:rPr>
          <w:rFonts w:hint="eastAsia"/>
        </w:rPr>
        <w:t>remote</w:t>
      </w:r>
      <w:r>
        <w:t>ssh</w:t>
      </w:r>
      <w:r>
        <w:rPr>
          <w:rFonts w:hint="eastAsia"/>
        </w:rPr>
        <w:t>封装了</w:t>
      </w:r>
      <w:r w:rsidR="00145A51">
        <w:rPr>
          <w:rFonts w:hint="eastAsia"/>
        </w:rPr>
        <w:t>基于ssh提供与远程机器进行命令行交互的功能</w:t>
      </w:r>
      <w:r w:rsidR="00F54FF3">
        <w:rPr>
          <w:rFonts w:hint="eastAsia"/>
        </w:rPr>
        <w:t>。</w:t>
      </w:r>
    </w:p>
    <w:p w14:paraId="1D047A2B" w14:textId="28FA10CE" w:rsidR="00C9532F" w:rsidRPr="00C9532F" w:rsidRDefault="00010DE7" w:rsidP="00C9532F">
      <w:pPr>
        <w:pStyle w:val="3"/>
        <w:numPr>
          <w:ilvl w:val="2"/>
          <w:numId w:val="31"/>
        </w:numPr>
        <w:rPr>
          <w:rFonts w:hint="eastAsia"/>
        </w:rPr>
      </w:pPr>
      <w:r>
        <w:rPr>
          <w:rFonts w:hint="eastAsia"/>
        </w:rPr>
        <w:t>类</w:t>
      </w:r>
      <w:r w:rsidR="009E28EB">
        <w:rPr>
          <w:rFonts w:hint="eastAsia"/>
        </w:rPr>
        <w:t>设计</w:t>
      </w:r>
    </w:p>
    <w:p w14:paraId="714B6304" w14:textId="2D353539" w:rsidR="00F2069D" w:rsidRDefault="003E0E58" w:rsidP="00F2069D">
      <w:pPr>
        <w:pStyle w:val="af4"/>
        <w:numPr>
          <w:ilvl w:val="0"/>
          <w:numId w:val="49"/>
        </w:numPr>
        <w:ind w:firstLineChars="0"/>
        <w:rPr>
          <w:rFonts w:hint="eastAsia"/>
        </w:rPr>
      </w:pPr>
      <w:r>
        <w:rPr>
          <w:rFonts w:hint="eastAsia"/>
        </w:rPr>
        <w:t>S</w:t>
      </w:r>
      <w:r>
        <w:t>SHConfig</w:t>
      </w:r>
    </w:p>
    <w:p w14:paraId="6DCA29D5" w14:textId="6D479369" w:rsidR="00744AEB" w:rsidRDefault="00744AEB" w:rsidP="003E0E58">
      <w:r>
        <w:rPr>
          <w:rFonts w:hint="eastAsia"/>
        </w:rPr>
        <w:t>s</w:t>
      </w:r>
      <w:r>
        <w:t>sh</w:t>
      </w:r>
      <w:r>
        <w:rPr>
          <w:rFonts w:hint="eastAsia"/>
        </w:rPr>
        <w:t>连接的配置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C19F8" w14:paraId="1895239C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0DD36B2" w14:textId="77777777" w:rsidR="00AC19F8" w:rsidRDefault="00AC19F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4187FA2B" w14:textId="77777777" w:rsidR="00AC19F8" w:rsidRDefault="00AC19F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C19F8" w14:paraId="16E3F8CE" w14:textId="77777777" w:rsidTr="00520F23">
        <w:tc>
          <w:tcPr>
            <w:tcW w:w="4148" w:type="dxa"/>
          </w:tcPr>
          <w:p w14:paraId="2C83CA66" w14:textId="577D877C" w:rsidR="00AC19F8" w:rsidRDefault="00FC52D6" w:rsidP="00E9278B">
            <w:pPr>
              <w:rPr>
                <w:rFonts w:hint="eastAsia"/>
              </w:rPr>
            </w:pPr>
            <w:r>
              <w:t>Network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56F883C5" w14:textId="5CBB2CD0" w:rsidR="00AC19F8" w:rsidRDefault="00E9278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通讯方式，tcp或udp</w:t>
            </w:r>
          </w:p>
        </w:tc>
      </w:tr>
      <w:tr w:rsidR="00AC19F8" w14:paraId="4264521F" w14:textId="77777777" w:rsidTr="00520F23">
        <w:tc>
          <w:tcPr>
            <w:tcW w:w="4148" w:type="dxa"/>
          </w:tcPr>
          <w:p w14:paraId="42CCC151" w14:textId="75DF7013" w:rsidR="00AC19F8" w:rsidRDefault="00FC52D6" w:rsidP="00E9278B">
            <w:pPr>
              <w:rPr>
                <w:rFonts w:hint="eastAsia"/>
              </w:rPr>
            </w:pPr>
            <w:r>
              <w:t>IP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44210908" w14:textId="28CDC3F9" w:rsidR="00AC19F8" w:rsidRDefault="009974F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远程机器ip</w:t>
            </w:r>
          </w:p>
        </w:tc>
      </w:tr>
      <w:tr w:rsidR="00AC19F8" w14:paraId="66EA9D58" w14:textId="77777777" w:rsidTr="00520F23">
        <w:tc>
          <w:tcPr>
            <w:tcW w:w="4148" w:type="dxa"/>
          </w:tcPr>
          <w:p w14:paraId="1DAF3D6A" w14:textId="3E023607" w:rsidR="00AC19F8" w:rsidRDefault="00FC52D6" w:rsidP="00E9278B">
            <w:pPr>
              <w:rPr>
                <w:rFonts w:hint="eastAsia"/>
              </w:rPr>
            </w:pPr>
            <w:r>
              <w:rPr>
                <w:lang w:val="zh-CN"/>
              </w:rPr>
              <w:t>Port:string</w:t>
            </w:r>
          </w:p>
        </w:tc>
        <w:tc>
          <w:tcPr>
            <w:tcW w:w="4148" w:type="dxa"/>
          </w:tcPr>
          <w:p w14:paraId="66D3D04A" w14:textId="580BF1F2" w:rsidR="00AC19F8" w:rsidRDefault="009974F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远程机器端口</w:t>
            </w:r>
          </w:p>
        </w:tc>
      </w:tr>
      <w:tr w:rsidR="00AC19F8" w14:paraId="3DACF4AC" w14:textId="77777777" w:rsidTr="00520F23">
        <w:tc>
          <w:tcPr>
            <w:tcW w:w="4148" w:type="dxa"/>
          </w:tcPr>
          <w:p w14:paraId="51A3197A" w14:textId="1B0C32B6" w:rsidR="00AC19F8" w:rsidRDefault="00E9278B" w:rsidP="00E9278B">
            <w:r>
              <w:rPr>
                <w:lang w:val="zh-CN"/>
              </w:rPr>
              <w:t>User:string</w:t>
            </w:r>
          </w:p>
        </w:tc>
        <w:tc>
          <w:tcPr>
            <w:tcW w:w="4148" w:type="dxa"/>
          </w:tcPr>
          <w:p w14:paraId="7915355C" w14:textId="582A07C0" w:rsidR="00AC19F8" w:rsidRDefault="009974F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远程机器登录用户</w:t>
            </w:r>
          </w:p>
        </w:tc>
      </w:tr>
      <w:tr w:rsidR="00E9278B" w14:paraId="1A48ACDF" w14:textId="77777777" w:rsidTr="00520F23">
        <w:tc>
          <w:tcPr>
            <w:tcW w:w="4148" w:type="dxa"/>
          </w:tcPr>
          <w:p w14:paraId="1D56C257" w14:textId="475ECDDB" w:rsidR="00E9278B" w:rsidRDefault="00E9278B" w:rsidP="00E9278B">
            <w:pPr>
              <w:rPr>
                <w:lang w:val="zh-CN"/>
              </w:rPr>
            </w:pPr>
            <w:r>
              <w:t>Password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246A3A3B" w14:textId="5DC8650E" w:rsidR="00E9278B" w:rsidRDefault="009974F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登陆密码</w:t>
            </w:r>
          </w:p>
        </w:tc>
      </w:tr>
      <w:tr w:rsidR="00E9278B" w14:paraId="31165FF4" w14:textId="77777777" w:rsidTr="00520F23">
        <w:tc>
          <w:tcPr>
            <w:tcW w:w="4148" w:type="dxa"/>
          </w:tcPr>
          <w:p w14:paraId="6D581A02" w14:textId="22C053E2" w:rsidR="00E9278B" w:rsidRDefault="00E9278B" w:rsidP="00E9278B">
            <w:pPr>
              <w:rPr>
                <w:lang w:val="zh-CN"/>
              </w:rPr>
            </w:pPr>
            <w:r>
              <w:t>Timeout</w:t>
            </w:r>
            <w:r>
              <w:rPr>
                <w:lang w:val="zh-CN"/>
              </w:rPr>
              <w:t>:</w:t>
            </w:r>
            <w:r>
              <w:t>time.Duration</w:t>
            </w:r>
          </w:p>
        </w:tc>
        <w:tc>
          <w:tcPr>
            <w:tcW w:w="4148" w:type="dxa"/>
          </w:tcPr>
          <w:p w14:paraId="67EAADB1" w14:textId="6A85C8B9" w:rsidR="00E9278B" w:rsidRDefault="009974F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超市时间</w:t>
            </w:r>
          </w:p>
        </w:tc>
      </w:tr>
    </w:tbl>
    <w:p w14:paraId="6E8A5B36" w14:textId="77777777" w:rsidR="00AA12FD" w:rsidRDefault="00AA12FD" w:rsidP="003E0E58">
      <w:pPr>
        <w:rPr>
          <w:rFonts w:hint="eastAsia"/>
        </w:rPr>
      </w:pPr>
    </w:p>
    <w:p w14:paraId="1E45A6C5" w14:textId="0662C878" w:rsidR="003E0E58" w:rsidRDefault="003E0E58" w:rsidP="00581395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I</w:t>
      </w:r>
      <w:r>
        <w:t>nteractor</w:t>
      </w:r>
    </w:p>
    <w:p w14:paraId="16B14E4E" w14:textId="1D2CA8F8" w:rsidR="00744AEB" w:rsidRDefault="00744AEB" w:rsidP="003E0E58">
      <w:r>
        <w:rPr>
          <w:rFonts w:hint="eastAsia"/>
        </w:rPr>
        <w:t>与ssh</w:t>
      </w:r>
      <w:r w:rsidR="00D81B19">
        <w:rPr>
          <w:rFonts w:hint="eastAsia"/>
        </w:rPr>
        <w:t>服务器</w:t>
      </w:r>
      <w:r>
        <w:rPr>
          <w:rFonts w:hint="eastAsia"/>
        </w:rPr>
        <w:t>进行交互的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0359B" w14:paraId="424BA948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BC48727" w14:textId="489BB993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  <w:r w:rsidR="00AA12FD">
              <w:rPr>
                <w:rFonts w:hint="eastAsia"/>
              </w:rPr>
              <w:t>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0D81A961" w14:textId="77777777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0359B" w14:paraId="62EF00CD" w14:textId="77777777" w:rsidTr="00520F23">
        <w:tc>
          <w:tcPr>
            <w:tcW w:w="4148" w:type="dxa"/>
          </w:tcPr>
          <w:p w14:paraId="6BAA0E17" w14:textId="77777777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Close(</w:t>
            </w:r>
            <w:r>
              <w:t>)</w:t>
            </w:r>
          </w:p>
        </w:tc>
        <w:tc>
          <w:tcPr>
            <w:tcW w:w="4148" w:type="dxa"/>
          </w:tcPr>
          <w:p w14:paraId="75EB6783" w14:textId="77777777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关闭SSH连接</w:t>
            </w:r>
          </w:p>
        </w:tc>
      </w:tr>
      <w:tr w:rsidR="00A0359B" w14:paraId="74BC5D03" w14:textId="77777777" w:rsidTr="00520F23">
        <w:tc>
          <w:tcPr>
            <w:tcW w:w="4148" w:type="dxa"/>
          </w:tcPr>
          <w:p w14:paraId="05FEAE30" w14:textId="77777777" w:rsidR="00A0359B" w:rsidRDefault="00A0359B" w:rsidP="00520F23">
            <w:pPr>
              <w:rPr>
                <w:rFonts w:hint="eastAsia"/>
              </w:rPr>
            </w:pPr>
            <w:r>
              <w:lastRenderedPageBreak/>
              <w:t>Run(cmds []string) error</w:t>
            </w:r>
          </w:p>
        </w:tc>
        <w:tc>
          <w:tcPr>
            <w:tcW w:w="4148" w:type="dxa"/>
          </w:tcPr>
          <w:p w14:paraId="166D28A1" w14:textId="77777777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执行命令行</w:t>
            </w:r>
          </w:p>
        </w:tc>
      </w:tr>
      <w:tr w:rsidR="00A0359B" w14:paraId="54756256" w14:textId="77777777" w:rsidTr="00520F23">
        <w:tc>
          <w:tcPr>
            <w:tcW w:w="4148" w:type="dxa"/>
          </w:tcPr>
          <w:p w14:paraId="79492297" w14:textId="77777777" w:rsidR="00A0359B" w:rsidRDefault="00A0359B" w:rsidP="00520F23">
            <w:pPr>
              <w:rPr>
                <w:rFonts w:hint="eastAsia"/>
              </w:rPr>
            </w:pPr>
            <w:r>
              <w:t>GetStdout() string</w:t>
            </w:r>
          </w:p>
        </w:tc>
        <w:tc>
          <w:tcPr>
            <w:tcW w:w="4148" w:type="dxa"/>
          </w:tcPr>
          <w:p w14:paraId="05C0E748" w14:textId="77777777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SSH的std</w:t>
            </w:r>
            <w:r>
              <w:t>err</w:t>
            </w:r>
          </w:p>
        </w:tc>
      </w:tr>
      <w:tr w:rsidR="00A0359B" w14:paraId="76B285BB" w14:textId="77777777" w:rsidTr="00520F23">
        <w:tc>
          <w:tcPr>
            <w:tcW w:w="4148" w:type="dxa"/>
          </w:tcPr>
          <w:p w14:paraId="364A6B63" w14:textId="77777777" w:rsidR="00A0359B" w:rsidRDefault="00A0359B" w:rsidP="00520F23">
            <w:r>
              <w:t>GetStderr() string</w:t>
            </w:r>
          </w:p>
        </w:tc>
        <w:tc>
          <w:tcPr>
            <w:tcW w:w="4148" w:type="dxa"/>
          </w:tcPr>
          <w:p w14:paraId="60068F40" w14:textId="77777777" w:rsidR="00A0359B" w:rsidRDefault="00A0359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SSH的stdout</w:t>
            </w:r>
          </w:p>
        </w:tc>
      </w:tr>
    </w:tbl>
    <w:p w14:paraId="2FA5EEBD" w14:textId="77777777" w:rsidR="00A0359B" w:rsidRDefault="00A0359B" w:rsidP="003E0E58">
      <w:pPr>
        <w:rPr>
          <w:rFonts w:hint="eastAsia"/>
        </w:rPr>
      </w:pPr>
    </w:p>
    <w:p w14:paraId="5CAAEDD1" w14:textId="2EFD6647" w:rsidR="003E0E58" w:rsidRDefault="003E0E58" w:rsidP="00581395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i</w:t>
      </w:r>
      <w:r>
        <w:t>nteractor</w:t>
      </w:r>
    </w:p>
    <w:p w14:paraId="4A497B99" w14:textId="1CD287CC" w:rsidR="00744AEB" w:rsidRDefault="00744AEB" w:rsidP="003E0E58">
      <w:r>
        <w:rPr>
          <w:rFonts w:hint="eastAsia"/>
        </w:rPr>
        <w:t>实现了Interactor接口的</w:t>
      </w:r>
      <w:r w:rsidR="00FE6B48">
        <w:rPr>
          <w:rFonts w:hint="eastAsia"/>
        </w:rPr>
        <w:t>结构体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65627" w14:paraId="5F7A2633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39A7AF28" w14:textId="77777777" w:rsidR="00765627" w:rsidRDefault="00765627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70F76F6A" w14:textId="77777777" w:rsidR="00765627" w:rsidRDefault="00765627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65627" w14:paraId="4FD39E55" w14:textId="77777777" w:rsidTr="00520F23">
        <w:tc>
          <w:tcPr>
            <w:tcW w:w="4148" w:type="dxa"/>
          </w:tcPr>
          <w:p w14:paraId="6C18538F" w14:textId="4BAD1693" w:rsidR="00765627" w:rsidRDefault="00765627" w:rsidP="00E20FB2">
            <w:pPr>
              <w:rPr>
                <w:rFonts w:hint="eastAsia"/>
              </w:rPr>
            </w:pPr>
            <w:r>
              <w:t>client</w:t>
            </w:r>
            <w:r>
              <w:rPr>
                <w:lang w:val="zh-CN"/>
              </w:rPr>
              <w:t>:*ssh.Client</w:t>
            </w:r>
          </w:p>
        </w:tc>
        <w:tc>
          <w:tcPr>
            <w:tcW w:w="4148" w:type="dxa"/>
          </w:tcPr>
          <w:p w14:paraId="7C4A7767" w14:textId="4049ED04" w:rsidR="00765627" w:rsidRDefault="00E20FB2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封装的ssh.</w:t>
            </w:r>
            <w:r>
              <w:t>Client</w:t>
            </w:r>
            <w:r>
              <w:rPr>
                <w:rFonts w:hint="eastAsia"/>
              </w:rPr>
              <w:t>对象</w:t>
            </w:r>
          </w:p>
        </w:tc>
      </w:tr>
      <w:tr w:rsidR="00765627" w14:paraId="290BD158" w14:textId="77777777" w:rsidTr="00520F23">
        <w:tc>
          <w:tcPr>
            <w:tcW w:w="4148" w:type="dxa"/>
          </w:tcPr>
          <w:p w14:paraId="046DFCB9" w14:textId="78CF6721" w:rsidR="00765627" w:rsidRDefault="00765627" w:rsidP="00E20FB2">
            <w:pPr>
              <w:rPr>
                <w:rFonts w:hint="eastAsia"/>
              </w:rPr>
            </w:pPr>
            <w:r>
              <w:t>stdoutBuf</w:t>
            </w:r>
            <w:r>
              <w:rPr>
                <w:lang w:val="zh-CN"/>
              </w:rPr>
              <w:t>:</w:t>
            </w:r>
            <w:r>
              <w:t>bytes.Buffer</w:t>
            </w:r>
          </w:p>
        </w:tc>
        <w:tc>
          <w:tcPr>
            <w:tcW w:w="4148" w:type="dxa"/>
          </w:tcPr>
          <w:p w14:paraId="0A84F085" w14:textId="2AECBC10" w:rsidR="00765627" w:rsidRDefault="00413FC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用于存储std</w:t>
            </w:r>
            <w:r>
              <w:t>out</w:t>
            </w:r>
          </w:p>
        </w:tc>
      </w:tr>
      <w:tr w:rsidR="00765627" w14:paraId="39D60B59" w14:textId="77777777" w:rsidTr="00520F23">
        <w:tc>
          <w:tcPr>
            <w:tcW w:w="4148" w:type="dxa"/>
          </w:tcPr>
          <w:p w14:paraId="456AEB32" w14:textId="43869628" w:rsidR="00765627" w:rsidRDefault="00765627" w:rsidP="00E20FB2">
            <w:pPr>
              <w:rPr>
                <w:rFonts w:hint="eastAsia"/>
              </w:rPr>
            </w:pPr>
            <w:r>
              <w:rPr>
                <w:lang w:val="zh-CN"/>
              </w:rPr>
              <w:t>stderrBuf:</w:t>
            </w:r>
            <w:r>
              <w:t>bytes.Buffer</w:t>
            </w:r>
          </w:p>
        </w:tc>
        <w:tc>
          <w:tcPr>
            <w:tcW w:w="4148" w:type="dxa"/>
          </w:tcPr>
          <w:p w14:paraId="31CDA8EB" w14:textId="078D1809" w:rsidR="00765627" w:rsidRDefault="00413FC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用于存储stderr</w:t>
            </w:r>
          </w:p>
        </w:tc>
      </w:tr>
      <w:tr w:rsidR="00413FC1" w14:paraId="2869F425" w14:textId="77777777" w:rsidTr="00520F23">
        <w:tc>
          <w:tcPr>
            <w:tcW w:w="4148" w:type="dxa"/>
          </w:tcPr>
          <w:p w14:paraId="637E3636" w14:textId="119C01AE" w:rsidR="00413FC1" w:rsidRDefault="00413FC1" w:rsidP="00413FC1">
            <w:r>
              <w:rPr>
                <w:rFonts w:hint="eastAsia"/>
              </w:rPr>
              <w:t>Close(</w:t>
            </w:r>
            <w:r>
              <w:t>)</w:t>
            </w:r>
          </w:p>
        </w:tc>
        <w:tc>
          <w:tcPr>
            <w:tcW w:w="4148" w:type="dxa"/>
          </w:tcPr>
          <w:p w14:paraId="7BF2B07F" w14:textId="79569785" w:rsidR="00413FC1" w:rsidRDefault="00413FC1" w:rsidP="00413FC1">
            <w:pPr>
              <w:rPr>
                <w:rFonts w:hint="eastAsia"/>
              </w:rPr>
            </w:pPr>
            <w:r>
              <w:rPr>
                <w:rFonts w:hint="eastAsia"/>
              </w:rPr>
              <w:t>关闭SSH连接</w:t>
            </w:r>
          </w:p>
        </w:tc>
      </w:tr>
      <w:tr w:rsidR="00413FC1" w14:paraId="1D0A1DB7" w14:textId="77777777" w:rsidTr="00520F23">
        <w:tc>
          <w:tcPr>
            <w:tcW w:w="4148" w:type="dxa"/>
          </w:tcPr>
          <w:p w14:paraId="2D9218E9" w14:textId="28F938F8" w:rsidR="00413FC1" w:rsidRDefault="00413FC1" w:rsidP="00413FC1">
            <w:pPr>
              <w:rPr>
                <w:rFonts w:ascii="Calibri" w:hAnsi="Calibri" w:cs="Calibri"/>
                <w:color w:val="5B9BD5"/>
                <w:kern w:val="0"/>
                <w:sz w:val="20"/>
                <w:szCs w:val="20"/>
                <w:lang w:val="zh-CN"/>
              </w:rPr>
            </w:pPr>
            <w:r>
              <w:t>Run(cmds []string) error</w:t>
            </w:r>
          </w:p>
        </w:tc>
        <w:tc>
          <w:tcPr>
            <w:tcW w:w="4148" w:type="dxa"/>
          </w:tcPr>
          <w:p w14:paraId="58D2761D" w14:textId="09FFD0DE" w:rsidR="00413FC1" w:rsidRDefault="00413FC1" w:rsidP="00413FC1">
            <w:pPr>
              <w:rPr>
                <w:rFonts w:hint="eastAsia"/>
              </w:rPr>
            </w:pPr>
            <w:r>
              <w:rPr>
                <w:rFonts w:hint="eastAsia"/>
              </w:rPr>
              <w:t>执行命令行</w:t>
            </w:r>
          </w:p>
        </w:tc>
      </w:tr>
      <w:tr w:rsidR="00413FC1" w14:paraId="5CB061E3" w14:textId="77777777" w:rsidTr="00520F23">
        <w:tc>
          <w:tcPr>
            <w:tcW w:w="4148" w:type="dxa"/>
          </w:tcPr>
          <w:p w14:paraId="3759E50F" w14:textId="7C0B43E1" w:rsidR="00413FC1" w:rsidRDefault="00413FC1" w:rsidP="00413FC1">
            <w:pPr>
              <w:rPr>
                <w:rFonts w:ascii="Calibri" w:hAnsi="Calibri" w:cs="Calibri"/>
                <w:color w:val="5B9BD5"/>
                <w:kern w:val="0"/>
                <w:sz w:val="20"/>
                <w:szCs w:val="20"/>
                <w:lang w:val="zh-CN"/>
              </w:rPr>
            </w:pPr>
            <w:r>
              <w:t>GetStdout() string</w:t>
            </w:r>
          </w:p>
        </w:tc>
        <w:tc>
          <w:tcPr>
            <w:tcW w:w="4148" w:type="dxa"/>
          </w:tcPr>
          <w:p w14:paraId="0EB54F50" w14:textId="35FC7864" w:rsidR="00413FC1" w:rsidRDefault="00413FC1" w:rsidP="00413FC1">
            <w:pPr>
              <w:rPr>
                <w:rFonts w:hint="eastAsia"/>
              </w:rPr>
            </w:pPr>
            <w:r>
              <w:rPr>
                <w:rFonts w:hint="eastAsia"/>
              </w:rPr>
              <w:t>获取SSH的std</w:t>
            </w:r>
            <w:r>
              <w:t>err</w:t>
            </w:r>
          </w:p>
        </w:tc>
      </w:tr>
      <w:tr w:rsidR="00413FC1" w14:paraId="05690836" w14:textId="77777777" w:rsidTr="00520F23">
        <w:tc>
          <w:tcPr>
            <w:tcW w:w="4148" w:type="dxa"/>
          </w:tcPr>
          <w:p w14:paraId="363B40FA" w14:textId="5737FB02" w:rsidR="00413FC1" w:rsidRDefault="00413FC1" w:rsidP="00413FC1">
            <w:pPr>
              <w:rPr>
                <w:rFonts w:ascii="Calibri" w:hAnsi="Calibri" w:cs="Calibri"/>
                <w:color w:val="5B9BD5"/>
                <w:kern w:val="0"/>
                <w:sz w:val="20"/>
                <w:szCs w:val="20"/>
                <w:lang w:val="zh-CN"/>
              </w:rPr>
            </w:pPr>
            <w:r>
              <w:t>GetStderr() string</w:t>
            </w:r>
          </w:p>
        </w:tc>
        <w:tc>
          <w:tcPr>
            <w:tcW w:w="4148" w:type="dxa"/>
          </w:tcPr>
          <w:p w14:paraId="1A388593" w14:textId="31A36075" w:rsidR="00413FC1" w:rsidRDefault="00413FC1" w:rsidP="00413FC1">
            <w:pPr>
              <w:rPr>
                <w:rFonts w:hint="eastAsia"/>
              </w:rPr>
            </w:pPr>
            <w:r>
              <w:rPr>
                <w:rFonts w:hint="eastAsia"/>
              </w:rPr>
              <w:t>获取SSH的stdout</w:t>
            </w:r>
          </w:p>
        </w:tc>
      </w:tr>
    </w:tbl>
    <w:p w14:paraId="173A7BAF" w14:textId="1C6385E8" w:rsidR="00765627" w:rsidRDefault="00765627" w:rsidP="00B44C95"/>
    <w:p w14:paraId="19AEDDC7" w14:textId="77777777" w:rsidR="00F13D5C" w:rsidRDefault="00F13D5C" w:rsidP="00F13D5C">
      <w:r>
        <w:object w:dxaOrig="8041" w:dyaOrig="7171" w14:anchorId="08755E49">
          <v:shape id="_x0000_i1046" type="#_x0000_t75" style="width:402.05pt;height:358.75pt" o:ole="">
            <v:imagedata r:id="rId15" o:title=""/>
          </v:shape>
          <o:OLEObject Type="Embed" ProgID="Visio.Drawing.15" ShapeID="_x0000_i1046" DrawAspect="Content" ObjectID="_1670067568" r:id="rId16"/>
        </w:object>
      </w:r>
    </w:p>
    <w:p w14:paraId="647EEB2A" w14:textId="77777777" w:rsidR="00F13D5C" w:rsidRDefault="00F13D5C" w:rsidP="00F13D5C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remote</w:t>
      </w:r>
      <w:r>
        <w:t>ssh</w:t>
      </w:r>
      <w:r>
        <w:rPr>
          <w:rFonts w:hint="eastAsia"/>
        </w:rPr>
        <w:t>结构图</w:t>
      </w:r>
    </w:p>
    <w:p w14:paraId="6F757779" w14:textId="77777777" w:rsidR="00F13D5C" w:rsidRPr="003E0E58" w:rsidRDefault="00F13D5C" w:rsidP="00B44C95">
      <w:pPr>
        <w:rPr>
          <w:rFonts w:hint="eastAsia"/>
        </w:rPr>
      </w:pPr>
    </w:p>
    <w:p w14:paraId="470228EC" w14:textId="6AF9B523" w:rsidR="009E28EB" w:rsidRDefault="009E28EB" w:rsidP="00C64F7F">
      <w:pPr>
        <w:pStyle w:val="3"/>
      </w:pPr>
      <w:r>
        <w:rPr>
          <w:rFonts w:hint="eastAsia"/>
        </w:rPr>
        <w:t>函数</w:t>
      </w:r>
      <w:r w:rsidR="00471816">
        <w:rPr>
          <w:rFonts w:hint="eastAsia"/>
        </w:rPr>
        <w:t>定义</w:t>
      </w:r>
    </w:p>
    <w:p w14:paraId="14C86730" w14:textId="441B7EDE" w:rsidR="0094694C" w:rsidRDefault="006970E0" w:rsidP="00690C97">
      <w:pPr>
        <w:pStyle w:val="af4"/>
        <w:numPr>
          <w:ilvl w:val="0"/>
          <w:numId w:val="39"/>
        </w:numPr>
        <w:ind w:firstLineChars="0"/>
        <w:rPr>
          <w:rFonts w:ascii="宋体" w:eastAsia="宋体" w:hAnsi="宋体"/>
        </w:rPr>
      </w:pPr>
      <w:r w:rsidRPr="00690C97">
        <w:rPr>
          <w:rFonts w:ascii="宋体" w:eastAsia="宋体" w:hAnsi="宋体"/>
        </w:rPr>
        <w:t>NewInteracto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910131" w14:paraId="52726F9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E246692" w14:textId="24ABD1AD" w:rsidR="00910131" w:rsidRDefault="00910131" w:rsidP="0028375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457FC9ED" w14:textId="7E5148EA" w:rsidR="00910131" w:rsidRDefault="00910131" w:rsidP="0028375F">
            <w:pPr>
              <w:rPr>
                <w:rFonts w:ascii="宋体" w:eastAsia="宋体" w:hAnsi="宋体"/>
              </w:rPr>
            </w:pPr>
            <w:r w:rsidRPr="00D32811">
              <w:rPr>
                <w:rFonts w:ascii="宋体" w:eastAsia="宋体" w:hAnsi="宋体" w:hint="eastAsia"/>
              </w:rPr>
              <w:t>获取与</w:t>
            </w:r>
            <w:r w:rsidRPr="00D32811">
              <w:rPr>
                <w:rFonts w:ascii="宋体" w:eastAsia="宋体" w:hAnsi="宋体"/>
              </w:rPr>
              <w:t>ssh服务器交互的Interator</w:t>
            </w:r>
          </w:p>
        </w:tc>
      </w:tr>
      <w:tr w:rsidR="00910131" w14:paraId="48E59C8E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B302D02" w14:textId="7FAF630A" w:rsidR="00910131" w:rsidRDefault="00910131" w:rsidP="0028375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523B52D5" w14:textId="7395AA3C" w:rsidR="00910131" w:rsidRDefault="00910131" w:rsidP="0028375F">
            <w:pPr>
              <w:rPr>
                <w:rFonts w:ascii="宋体" w:eastAsia="宋体" w:hAnsi="宋体" w:hint="eastAsia"/>
              </w:rPr>
            </w:pPr>
            <w:r w:rsidRPr="008C4211">
              <w:rPr>
                <w:rFonts w:ascii="宋体" w:eastAsia="宋体" w:hAnsi="宋体"/>
              </w:rPr>
              <w:t>config SSHConfig</w:t>
            </w:r>
            <w:r w:rsidR="00FD50B3">
              <w:rPr>
                <w:rFonts w:ascii="宋体" w:eastAsia="宋体" w:hAnsi="宋体"/>
              </w:rPr>
              <w:t xml:space="preserve"> </w:t>
            </w:r>
            <w:r w:rsidR="00FD50B3">
              <w:rPr>
                <w:rFonts w:ascii="宋体" w:eastAsia="宋体" w:hAnsi="宋体" w:hint="eastAsia"/>
              </w:rPr>
              <w:t>ssh连接的配置信息</w:t>
            </w:r>
          </w:p>
        </w:tc>
      </w:tr>
      <w:tr w:rsidR="00910131" w14:paraId="10C48BCA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BB3D1FF" w14:textId="2E8AC44B" w:rsidR="00910131" w:rsidRDefault="00910131" w:rsidP="0028375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输出</w:t>
            </w:r>
          </w:p>
        </w:tc>
        <w:tc>
          <w:tcPr>
            <w:tcW w:w="7592" w:type="dxa"/>
          </w:tcPr>
          <w:p w14:paraId="40EACAE3" w14:textId="7573E32B" w:rsidR="00910131" w:rsidRDefault="00910131" w:rsidP="0028375F">
            <w:pPr>
              <w:rPr>
                <w:rFonts w:ascii="宋体" w:eastAsia="宋体" w:hAnsi="宋体"/>
              </w:rPr>
            </w:pPr>
            <w:r w:rsidRPr="00B60498">
              <w:rPr>
                <w:rFonts w:ascii="宋体" w:eastAsia="宋体" w:hAnsi="宋体"/>
              </w:rPr>
              <w:t>Interactor</w:t>
            </w:r>
          </w:p>
          <w:p w14:paraId="2C8BF862" w14:textId="526D29D6" w:rsidR="00910131" w:rsidRDefault="00910131" w:rsidP="0028375F">
            <w:pPr>
              <w:rPr>
                <w:rFonts w:ascii="宋体" w:eastAsia="宋体" w:hAnsi="宋体"/>
              </w:rPr>
            </w:pPr>
            <w:r w:rsidRPr="00B60498">
              <w:rPr>
                <w:rFonts w:ascii="宋体" w:eastAsia="宋体" w:hAnsi="宋体"/>
              </w:rPr>
              <w:t>error</w:t>
            </w:r>
          </w:p>
        </w:tc>
      </w:tr>
    </w:tbl>
    <w:p w14:paraId="120A7628" w14:textId="77777777" w:rsidR="006E6AFE" w:rsidRDefault="006E6AFE" w:rsidP="0094694C"/>
    <w:p w14:paraId="3A06C7F5" w14:textId="42E1E9D3" w:rsidR="00B60498" w:rsidRDefault="00B60498" w:rsidP="00690C97">
      <w:pPr>
        <w:pStyle w:val="af4"/>
        <w:numPr>
          <w:ilvl w:val="0"/>
          <w:numId w:val="39"/>
        </w:numPr>
        <w:ind w:firstLineChars="0"/>
        <w:rPr>
          <w:rFonts w:ascii="宋体" w:eastAsia="宋体" w:hAnsi="宋体"/>
        </w:rPr>
      </w:pPr>
      <w:r w:rsidRPr="00690C97">
        <w:rPr>
          <w:rFonts w:ascii="宋体" w:eastAsia="宋体" w:hAnsi="宋体"/>
        </w:rPr>
        <w:t>NewClientConfig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910131" w14:paraId="1394090E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728E032" w14:textId="77777777" w:rsidR="00910131" w:rsidRDefault="00910131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362DBC0D" w14:textId="7A681E18" w:rsidR="00910131" w:rsidRDefault="00910131" w:rsidP="00520F23">
            <w:pPr>
              <w:rPr>
                <w:rFonts w:ascii="宋体" w:eastAsia="宋体" w:hAnsi="宋体"/>
              </w:rPr>
            </w:pPr>
            <w:r w:rsidRPr="00D32811">
              <w:rPr>
                <w:rFonts w:ascii="宋体" w:eastAsia="宋体" w:hAnsi="宋体" w:hint="eastAsia"/>
              </w:rPr>
              <w:t>获取与</w:t>
            </w:r>
            <w:r w:rsidRPr="00D32811">
              <w:rPr>
                <w:rFonts w:ascii="宋体" w:eastAsia="宋体" w:hAnsi="宋体"/>
              </w:rPr>
              <w:t>ssh服务器交互的Interator</w:t>
            </w:r>
          </w:p>
        </w:tc>
      </w:tr>
      <w:tr w:rsidR="00910131" w14:paraId="3F3D5C71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12C18C2" w14:textId="77777777" w:rsidR="00910131" w:rsidRDefault="00910131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0E6E115A" w14:textId="5D93566A" w:rsidR="00910131" w:rsidRDefault="00910131" w:rsidP="00520F23">
            <w:pPr>
              <w:rPr>
                <w:rFonts w:ascii="宋体" w:eastAsia="宋体" w:hAnsi="宋体"/>
              </w:rPr>
            </w:pPr>
            <w:r w:rsidRPr="00EF4177">
              <w:rPr>
                <w:rFonts w:ascii="宋体" w:eastAsia="宋体" w:hAnsi="宋体"/>
              </w:rPr>
              <w:t>user string</w:t>
            </w:r>
            <w:r w:rsidR="00FD50B3">
              <w:rPr>
                <w:rFonts w:ascii="宋体" w:eastAsia="宋体" w:hAnsi="宋体"/>
              </w:rPr>
              <w:t xml:space="preserve"> </w:t>
            </w:r>
            <w:r w:rsidR="00FD50B3">
              <w:rPr>
                <w:rFonts w:ascii="宋体" w:eastAsia="宋体" w:hAnsi="宋体" w:hint="eastAsia"/>
              </w:rPr>
              <w:t>ssh连接的登录用户</w:t>
            </w:r>
          </w:p>
          <w:p w14:paraId="1E6CBE9D" w14:textId="042CC9D8" w:rsidR="00910131" w:rsidRDefault="00910131" w:rsidP="00520F23">
            <w:pPr>
              <w:rPr>
                <w:rFonts w:ascii="宋体" w:eastAsia="宋体" w:hAnsi="宋体"/>
              </w:rPr>
            </w:pPr>
            <w:r w:rsidRPr="00EF4177">
              <w:rPr>
                <w:rFonts w:ascii="宋体" w:eastAsia="宋体" w:hAnsi="宋体"/>
              </w:rPr>
              <w:t>password string</w:t>
            </w:r>
            <w:r w:rsidR="00FD50B3">
              <w:rPr>
                <w:rFonts w:ascii="宋体" w:eastAsia="宋体" w:hAnsi="宋体"/>
              </w:rPr>
              <w:t xml:space="preserve"> </w:t>
            </w:r>
            <w:r w:rsidR="00FD50B3">
              <w:rPr>
                <w:rFonts w:ascii="宋体" w:eastAsia="宋体" w:hAnsi="宋体" w:hint="eastAsia"/>
              </w:rPr>
              <w:t>登录密码</w:t>
            </w:r>
            <w:r w:rsidR="00FD50B3">
              <w:rPr>
                <w:rFonts w:ascii="宋体" w:eastAsia="宋体" w:hAnsi="宋体"/>
              </w:rPr>
              <w:t xml:space="preserve"> </w:t>
            </w:r>
          </w:p>
          <w:p w14:paraId="477DFCE3" w14:textId="1B52199F" w:rsidR="00910131" w:rsidRDefault="00910131" w:rsidP="00520F23">
            <w:pPr>
              <w:rPr>
                <w:rFonts w:ascii="宋体" w:eastAsia="宋体" w:hAnsi="宋体" w:hint="eastAsia"/>
              </w:rPr>
            </w:pPr>
            <w:r w:rsidRPr="00EF4177">
              <w:rPr>
                <w:rFonts w:ascii="宋体" w:eastAsia="宋体" w:hAnsi="宋体"/>
              </w:rPr>
              <w:t>timeout time.Duration</w:t>
            </w:r>
            <w:r w:rsidR="00FD50B3">
              <w:rPr>
                <w:rFonts w:ascii="宋体" w:eastAsia="宋体" w:hAnsi="宋体"/>
              </w:rPr>
              <w:t xml:space="preserve"> </w:t>
            </w:r>
            <w:r w:rsidR="00FD50B3">
              <w:rPr>
                <w:rFonts w:ascii="宋体" w:eastAsia="宋体" w:hAnsi="宋体" w:hint="eastAsia"/>
              </w:rPr>
              <w:t>超时时间</w:t>
            </w:r>
          </w:p>
          <w:p w14:paraId="03BE8693" w14:textId="510CF87D" w:rsidR="00910131" w:rsidRDefault="00910131" w:rsidP="00520F23">
            <w:pPr>
              <w:rPr>
                <w:rFonts w:ascii="宋体" w:eastAsia="宋体" w:hAnsi="宋体"/>
              </w:rPr>
            </w:pPr>
            <w:r w:rsidRPr="00EF4177">
              <w:rPr>
                <w:rFonts w:ascii="宋体" w:eastAsia="宋体" w:hAnsi="宋体"/>
              </w:rPr>
              <w:t>publicKey ssh.PublicKey</w:t>
            </w:r>
            <w:r w:rsidR="00FD50B3">
              <w:rPr>
                <w:rFonts w:ascii="宋体" w:eastAsia="宋体" w:hAnsi="宋体"/>
              </w:rPr>
              <w:t xml:space="preserve"> </w:t>
            </w:r>
          </w:p>
        </w:tc>
      </w:tr>
      <w:tr w:rsidR="00910131" w14:paraId="66470E55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01026E1" w14:textId="77777777" w:rsidR="00910131" w:rsidRDefault="00910131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03D69E23" w14:textId="77777777" w:rsidR="00910131" w:rsidRDefault="00910131" w:rsidP="00520F23">
            <w:pPr>
              <w:rPr>
                <w:rFonts w:ascii="宋体" w:eastAsia="宋体" w:hAnsi="宋体"/>
              </w:rPr>
            </w:pPr>
            <w:r w:rsidRPr="00B60498">
              <w:rPr>
                <w:rFonts w:ascii="宋体" w:eastAsia="宋体" w:hAnsi="宋体"/>
              </w:rPr>
              <w:t>Interactor</w:t>
            </w:r>
          </w:p>
          <w:p w14:paraId="76B058AE" w14:textId="77549B4C" w:rsidR="00910131" w:rsidRDefault="00910131" w:rsidP="00520F23">
            <w:pPr>
              <w:rPr>
                <w:rFonts w:ascii="宋体" w:eastAsia="宋体" w:hAnsi="宋体"/>
              </w:rPr>
            </w:pPr>
            <w:r w:rsidRPr="00B60498">
              <w:rPr>
                <w:rFonts w:ascii="宋体" w:eastAsia="宋体" w:hAnsi="宋体"/>
              </w:rPr>
              <w:t>error</w:t>
            </w:r>
          </w:p>
        </w:tc>
      </w:tr>
    </w:tbl>
    <w:p w14:paraId="014E4600" w14:textId="77777777" w:rsidR="00B60498" w:rsidRPr="0094694C" w:rsidRDefault="00B60498" w:rsidP="0094694C"/>
    <w:p w14:paraId="04926342" w14:textId="5BF47223" w:rsidR="00EA7795" w:rsidRDefault="00EA7795" w:rsidP="00E62E39">
      <w:pPr>
        <w:pStyle w:val="2"/>
      </w:pPr>
      <w:r>
        <w:rPr>
          <w:rFonts w:hint="eastAsia"/>
        </w:rPr>
        <w:t>r</w:t>
      </w:r>
      <w:r>
        <w:t>emotesftp</w:t>
      </w:r>
    </w:p>
    <w:p w14:paraId="4BCB7F1B" w14:textId="2EA9EA17" w:rsidR="00145A51" w:rsidRDefault="00FF5F80" w:rsidP="00FF5F80">
      <w:pPr>
        <w:ind w:firstLine="420"/>
      </w:pPr>
      <w:r>
        <w:rPr>
          <w:rFonts w:hint="eastAsia"/>
        </w:rPr>
        <w:t>remote</w:t>
      </w:r>
      <w:r>
        <w:t>sftp</w:t>
      </w:r>
      <w:r w:rsidR="00DB006F">
        <w:rPr>
          <w:rFonts w:hint="eastAsia"/>
        </w:rPr>
        <w:t>封装了</w:t>
      </w:r>
      <w:r w:rsidR="00145A51">
        <w:rPr>
          <w:rFonts w:hint="eastAsia"/>
        </w:rPr>
        <w:t>基于sftp提供与远程机器进行文件传输的功能</w:t>
      </w:r>
      <w:r w:rsidR="00F54FF3">
        <w:rPr>
          <w:rFonts w:hint="eastAsia"/>
        </w:rPr>
        <w:t>。</w:t>
      </w:r>
    </w:p>
    <w:p w14:paraId="1F4A2A2A" w14:textId="12E13C3E" w:rsidR="009E28EB" w:rsidRDefault="00010DE7" w:rsidP="00C64F7F">
      <w:pPr>
        <w:pStyle w:val="3"/>
        <w:numPr>
          <w:ilvl w:val="2"/>
          <w:numId w:val="32"/>
        </w:numPr>
      </w:pPr>
      <w:r>
        <w:rPr>
          <w:rFonts w:hint="eastAsia"/>
        </w:rPr>
        <w:t>类</w:t>
      </w:r>
      <w:r w:rsidR="009E28EB">
        <w:rPr>
          <w:rFonts w:hint="eastAsia"/>
        </w:rPr>
        <w:t>设计</w:t>
      </w:r>
    </w:p>
    <w:p w14:paraId="18FE6FDA" w14:textId="66261F5B" w:rsidR="00A9678D" w:rsidRDefault="00A9678D" w:rsidP="00A9678D">
      <w:pPr>
        <w:pStyle w:val="af4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S</w:t>
      </w:r>
      <w:r w:rsidR="006C13E7">
        <w:rPr>
          <w:rFonts w:hint="eastAsia"/>
        </w:rPr>
        <w:t>F</w:t>
      </w:r>
      <w:r w:rsidR="006C13E7">
        <w:t>TP</w:t>
      </w:r>
      <w:r>
        <w:t>Config</w:t>
      </w:r>
    </w:p>
    <w:p w14:paraId="7415BA96" w14:textId="3C693671" w:rsidR="00A9678D" w:rsidRDefault="000556E7" w:rsidP="00A9678D">
      <w:r>
        <w:t>sftp</w:t>
      </w:r>
      <w:r w:rsidR="00A9678D">
        <w:rPr>
          <w:rFonts w:hint="eastAsia"/>
        </w:rPr>
        <w:t>连接的配置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9678D" w14:paraId="16A83BF7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0A3F5C5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2D1841FC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9678D" w14:paraId="5D27C9F8" w14:textId="77777777" w:rsidTr="00520F23">
        <w:tc>
          <w:tcPr>
            <w:tcW w:w="4148" w:type="dxa"/>
          </w:tcPr>
          <w:p w14:paraId="4F11226C" w14:textId="77777777" w:rsidR="00A9678D" w:rsidRDefault="00A9678D" w:rsidP="00520F23">
            <w:pPr>
              <w:rPr>
                <w:rFonts w:hint="eastAsia"/>
              </w:rPr>
            </w:pPr>
            <w:r>
              <w:t>Network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5F626775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通讯方式，tcp或udp</w:t>
            </w:r>
          </w:p>
        </w:tc>
      </w:tr>
      <w:tr w:rsidR="00A9678D" w14:paraId="0B7EE533" w14:textId="77777777" w:rsidTr="00520F23">
        <w:tc>
          <w:tcPr>
            <w:tcW w:w="4148" w:type="dxa"/>
          </w:tcPr>
          <w:p w14:paraId="5A7C2075" w14:textId="77777777" w:rsidR="00A9678D" w:rsidRDefault="00A9678D" w:rsidP="00520F23">
            <w:pPr>
              <w:rPr>
                <w:rFonts w:hint="eastAsia"/>
              </w:rPr>
            </w:pPr>
            <w:r>
              <w:t>IP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66F621E3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远程机器ip</w:t>
            </w:r>
          </w:p>
        </w:tc>
      </w:tr>
      <w:tr w:rsidR="00A9678D" w14:paraId="479FCEE3" w14:textId="77777777" w:rsidTr="00520F23">
        <w:tc>
          <w:tcPr>
            <w:tcW w:w="4148" w:type="dxa"/>
          </w:tcPr>
          <w:p w14:paraId="1E2B7FF0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lang w:val="zh-CN"/>
              </w:rPr>
              <w:t>Port:string</w:t>
            </w:r>
          </w:p>
        </w:tc>
        <w:tc>
          <w:tcPr>
            <w:tcW w:w="4148" w:type="dxa"/>
          </w:tcPr>
          <w:p w14:paraId="05D7ECB0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远程机器端口</w:t>
            </w:r>
          </w:p>
        </w:tc>
      </w:tr>
      <w:tr w:rsidR="00A9678D" w14:paraId="6B9EE740" w14:textId="77777777" w:rsidTr="00520F23">
        <w:tc>
          <w:tcPr>
            <w:tcW w:w="4148" w:type="dxa"/>
          </w:tcPr>
          <w:p w14:paraId="58D0C815" w14:textId="77777777" w:rsidR="00A9678D" w:rsidRDefault="00A9678D" w:rsidP="00520F23">
            <w:r>
              <w:rPr>
                <w:lang w:val="zh-CN"/>
              </w:rPr>
              <w:t>User:string</w:t>
            </w:r>
          </w:p>
        </w:tc>
        <w:tc>
          <w:tcPr>
            <w:tcW w:w="4148" w:type="dxa"/>
          </w:tcPr>
          <w:p w14:paraId="5C98C3DD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远程机器登录用户</w:t>
            </w:r>
          </w:p>
        </w:tc>
      </w:tr>
      <w:tr w:rsidR="00A9678D" w14:paraId="5F752884" w14:textId="77777777" w:rsidTr="00520F23">
        <w:tc>
          <w:tcPr>
            <w:tcW w:w="4148" w:type="dxa"/>
          </w:tcPr>
          <w:p w14:paraId="4A1A66A7" w14:textId="77777777" w:rsidR="00A9678D" w:rsidRDefault="00A9678D" w:rsidP="00520F23">
            <w:pPr>
              <w:rPr>
                <w:lang w:val="zh-CN"/>
              </w:rPr>
            </w:pPr>
            <w:r>
              <w:t>Password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71E0FDCA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登陆密码</w:t>
            </w:r>
          </w:p>
        </w:tc>
      </w:tr>
      <w:tr w:rsidR="00A9678D" w14:paraId="7EE5C7E2" w14:textId="77777777" w:rsidTr="00520F23">
        <w:tc>
          <w:tcPr>
            <w:tcW w:w="4148" w:type="dxa"/>
          </w:tcPr>
          <w:p w14:paraId="2CA02CCA" w14:textId="77777777" w:rsidR="00A9678D" w:rsidRDefault="00A9678D" w:rsidP="00520F23">
            <w:pPr>
              <w:rPr>
                <w:lang w:val="zh-CN"/>
              </w:rPr>
            </w:pPr>
            <w:r>
              <w:t>Timeout</w:t>
            </w:r>
            <w:r>
              <w:rPr>
                <w:lang w:val="zh-CN"/>
              </w:rPr>
              <w:t>:</w:t>
            </w:r>
            <w:r>
              <w:t>time.Duration</w:t>
            </w:r>
          </w:p>
        </w:tc>
        <w:tc>
          <w:tcPr>
            <w:tcW w:w="4148" w:type="dxa"/>
          </w:tcPr>
          <w:p w14:paraId="17E31D3F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超市时间</w:t>
            </w:r>
          </w:p>
        </w:tc>
      </w:tr>
    </w:tbl>
    <w:p w14:paraId="50322CAD" w14:textId="77777777" w:rsidR="00A9678D" w:rsidRDefault="00A9678D" w:rsidP="00A9678D">
      <w:pPr>
        <w:rPr>
          <w:rFonts w:hint="eastAsia"/>
        </w:rPr>
      </w:pPr>
    </w:p>
    <w:p w14:paraId="2FE8C130" w14:textId="77777777" w:rsidR="00A9678D" w:rsidRDefault="00A9678D" w:rsidP="00A9678D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t>I</w:t>
      </w:r>
      <w:r>
        <w:t>nteractor</w:t>
      </w:r>
    </w:p>
    <w:p w14:paraId="0F482E33" w14:textId="51199372" w:rsidR="00A9678D" w:rsidRDefault="00A9678D" w:rsidP="00A9678D">
      <w:r>
        <w:rPr>
          <w:rFonts w:hint="eastAsia"/>
        </w:rPr>
        <w:t>与</w:t>
      </w:r>
      <w:r w:rsidR="007C1D5D">
        <w:t>sftp</w:t>
      </w:r>
      <w:r w:rsidR="008E7516">
        <w:rPr>
          <w:rFonts w:hint="eastAsia"/>
        </w:rPr>
        <w:t>服务器</w:t>
      </w:r>
      <w:r>
        <w:rPr>
          <w:rFonts w:hint="eastAsia"/>
        </w:rPr>
        <w:t>进行交互的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9678D" w14:paraId="0D1F3D02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5F21133F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12EC44FC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9678D" w14:paraId="46E2F362" w14:textId="77777777" w:rsidTr="00520F23">
        <w:tc>
          <w:tcPr>
            <w:tcW w:w="4148" w:type="dxa"/>
          </w:tcPr>
          <w:p w14:paraId="027437D1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Close(</w:t>
            </w:r>
            <w:r>
              <w:t>)</w:t>
            </w:r>
          </w:p>
        </w:tc>
        <w:tc>
          <w:tcPr>
            <w:tcW w:w="4148" w:type="dxa"/>
          </w:tcPr>
          <w:p w14:paraId="3F8E0858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关闭SSH连接</w:t>
            </w:r>
          </w:p>
        </w:tc>
      </w:tr>
      <w:tr w:rsidR="00A9678D" w14:paraId="0AD63D57" w14:textId="77777777" w:rsidTr="00520F23">
        <w:tc>
          <w:tcPr>
            <w:tcW w:w="4148" w:type="dxa"/>
          </w:tcPr>
          <w:p w14:paraId="0B9FD829" w14:textId="49F4F891" w:rsidR="00A9678D" w:rsidRDefault="000A6CAF" w:rsidP="00041057">
            <w:pPr>
              <w:rPr>
                <w:rFonts w:hint="eastAsia"/>
              </w:rPr>
            </w:pPr>
            <w:r>
              <w:t>Upload(src string, des string) error</w:t>
            </w:r>
          </w:p>
        </w:tc>
        <w:tc>
          <w:tcPr>
            <w:tcW w:w="4148" w:type="dxa"/>
          </w:tcPr>
          <w:p w14:paraId="0E346368" w14:textId="6BC8965E" w:rsidR="00A9678D" w:rsidRDefault="000A6CA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上传文件至sftp服务器</w:t>
            </w:r>
          </w:p>
        </w:tc>
      </w:tr>
      <w:tr w:rsidR="00A9678D" w14:paraId="7C55D4FA" w14:textId="77777777" w:rsidTr="00520F23">
        <w:tc>
          <w:tcPr>
            <w:tcW w:w="4148" w:type="dxa"/>
          </w:tcPr>
          <w:p w14:paraId="57FBDAB1" w14:textId="55F0A399" w:rsidR="00A9678D" w:rsidRDefault="000A6CAF" w:rsidP="00041057">
            <w:pPr>
              <w:rPr>
                <w:rFonts w:hint="eastAsia"/>
              </w:rPr>
            </w:pPr>
            <w:r>
              <w:t>Download(src string, des string) error</w:t>
            </w:r>
          </w:p>
        </w:tc>
        <w:tc>
          <w:tcPr>
            <w:tcW w:w="4148" w:type="dxa"/>
          </w:tcPr>
          <w:p w14:paraId="740198F5" w14:textId="69A2566B" w:rsidR="00A9678D" w:rsidRDefault="000A6CA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从sftp服务器下载文件</w:t>
            </w:r>
          </w:p>
        </w:tc>
      </w:tr>
    </w:tbl>
    <w:p w14:paraId="108732EA" w14:textId="77777777" w:rsidR="00A9678D" w:rsidRDefault="00A9678D" w:rsidP="00A9678D">
      <w:pPr>
        <w:rPr>
          <w:rFonts w:hint="eastAsia"/>
        </w:rPr>
      </w:pPr>
    </w:p>
    <w:p w14:paraId="2DB90377" w14:textId="77777777" w:rsidR="00A9678D" w:rsidRDefault="00A9678D" w:rsidP="00A9678D">
      <w:pPr>
        <w:pStyle w:val="af4"/>
        <w:numPr>
          <w:ilvl w:val="0"/>
          <w:numId w:val="32"/>
        </w:numPr>
        <w:ind w:firstLineChars="0"/>
      </w:pPr>
      <w:r>
        <w:rPr>
          <w:rFonts w:hint="eastAsia"/>
        </w:rPr>
        <w:t>i</w:t>
      </w:r>
      <w:r>
        <w:t>nteractor</w:t>
      </w:r>
    </w:p>
    <w:p w14:paraId="2DC6B882" w14:textId="77777777" w:rsidR="00A9678D" w:rsidRDefault="00A9678D" w:rsidP="00A9678D">
      <w:r>
        <w:rPr>
          <w:rFonts w:hint="eastAsia"/>
        </w:rPr>
        <w:t>实现了Interactor接口的结构体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9678D" w14:paraId="49AE7540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3BA1299F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30C67CCC" w14:textId="77777777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9678D" w14:paraId="5ED9240C" w14:textId="77777777" w:rsidTr="00520F23">
        <w:tc>
          <w:tcPr>
            <w:tcW w:w="4148" w:type="dxa"/>
          </w:tcPr>
          <w:p w14:paraId="44D4FB9B" w14:textId="0D8ACE7E" w:rsidR="00A9678D" w:rsidRDefault="00F93CF5" w:rsidP="00F93CF5">
            <w:pPr>
              <w:rPr>
                <w:rFonts w:hint="eastAsia"/>
              </w:rPr>
            </w:pPr>
            <w:r>
              <w:t>sftpClient</w:t>
            </w:r>
            <w:r>
              <w:rPr>
                <w:lang w:val="zh-CN"/>
              </w:rPr>
              <w:t>:*sftp.Client</w:t>
            </w:r>
          </w:p>
        </w:tc>
        <w:tc>
          <w:tcPr>
            <w:tcW w:w="4148" w:type="dxa"/>
          </w:tcPr>
          <w:p w14:paraId="39C53D9B" w14:textId="7245D726" w:rsidR="00A9678D" w:rsidRDefault="00A9678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 w:rsidR="00F93CF5">
              <w:rPr>
                <w:lang w:val="zh-CN"/>
              </w:rPr>
              <w:t>sftp.Client</w:t>
            </w:r>
            <w:r>
              <w:rPr>
                <w:rFonts w:hint="eastAsia"/>
              </w:rPr>
              <w:t>对象</w:t>
            </w:r>
          </w:p>
        </w:tc>
      </w:tr>
      <w:tr w:rsidR="008F5CC1" w14:paraId="45A6296A" w14:textId="77777777" w:rsidTr="00520F23">
        <w:tc>
          <w:tcPr>
            <w:tcW w:w="4148" w:type="dxa"/>
          </w:tcPr>
          <w:p w14:paraId="4B48B7CD" w14:textId="0601C90E" w:rsidR="008F5CC1" w:rsidRDefault="008F5CC1" w:rsidP="008F5CC1">
            <w:pPr>
              <w:rPr>
                <w:rFonts w:hint="eastAsia"/>
              </w:rPr>
            </w:pPr>
            <w:r>
              <w:rPr>
                <w:lang w:val="zh-CN"/>
              </w:rPr>
              <w:t>sshClient:*ssh.Client</w:t>
            </w:r>
          </w:p>
        </w:tc>
        <w:tc>
          <w:tcPr>
            <w:tcW w:w="4148" w:type="dxa"/>
          </w:tcPr>
          <w:p w14:paraId="3FC00C57" w14:textId="55B3F959" w:rsidR="008F5CC1" w:rsidRDefault="008F5CC1" w:rsidP="008F5CC1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rPr>
                <w:lang w:val="zh-CN"/>
              </w:rPr>
              <w:t>s</w:t>
            </w:r>
            <w:r>
              <w:rPr>
                <w:rFonts w:hint="eastAsia"/>
                <w:lang w:val="zh-CN"/>
              </w:rPr>
              <w:t>sh</w:t>
            </w:r>
            <w:r>
              <w:rPr>
                <w:lang w:val="zh-CN"/>
              </w:rPr>
              <w:t>.Client</w:t>
            </w:r>
            <w:r>
              <w:rPr>
                <w:rFonts w:hint="eastAsia"/>
              </w:rPr>
              <w:t>对象</w:t>
            </w:r>
          </w:p>
        </w:tc>
      </w:tr>
      <w:tr w:rsidR="00740C25" w14:paraId="6D4F6D36" w14:textId="77777777" w:rsidTr="00520F23">
        <w:tc>
          <w:tcPr>
            <w:tcW w:w="4148" w:type="dxa"/>
          </w:tcPr>
          <w:p w14:paraId="128FB01C" w14:textId="5AC008D3" w:rsidR="00740C25" w:rsidRDefault="00740C25" w:rsidP="00740C25">
            <w:pPr>
              <w:rPr>
                <w:rFonts w:hint="eastAsia"/>
              </w:rPr>
            </w:pPr>
            <w:r>
              <w:rPr>
                <w:rFonts w:hint="eastAsia"/>
              </w:rPr>
              <w:t>Close(</w:t>
            </w:r>
            <w:r>
              <w:t>)</w:t>
            </w:r>
          </w:p>
        </w:tc>
        <w:tc>
          <w:tcPr>
            <w:tcW w:w="4148" w:type="dxa"/>
          </w:tcPr>
          <w:p w14:paraId="2D63EB87" w14:textId="5C56F87F" w:rsidR="00740C25" w:rsidRDefault="00740C25" w:rsidP="00740C25">
            <w:pPr>
              <w:rPr>
                <w:rFonts w:hint="eastAsia"/>
              </w:rPr>
            </w:pPr>
            <w:r>
              <w:rPr>
                <w:rFonts w:hint="eastAsia"/>
              </w:rPr>
              <w:t>关闭SSH连接</w:t>
            </w:r>
          </w:p>
        </w:tc>
      </w:tr>
      <w:tr w:rsidR="00740C25" w14:paraId="01040CD8" w14:textId="77777777" w:rsidTr="00520F23">
        <w:tc>
          <w:tcPr>
            <w:tcW w:w="4148" w:type="dxa"/>
          </w:tcPr>
          <w:p w14:paraId="1B1DA249" w14:textId="12BA13F7" w:rsidR="00740C25" w:rsidRDefault="00740C25" w:rsidP="00740C25">
            <w:r>
              <w:t>Upload(src string, des string) error</w:t>
            </w:r>
          </w:p>
        </w:tc>
        <w:tc>
          <w:tcPr>
            <w:tcW w:w="4148" w:type="dxa"/>
          </w:tcPr>
          <w:p w14:paraId="5AE79320" w14:textId="1F1316F4" w:rsidR="00740C25" w:rsidRDefault="00740C25" w:rsidP="00740C25">
            <w:pPr>
              <w:rPr>
                <w:rFonts w:hint="eastAsia"/>
              </w:rPr>
            </w:pPr>
            <w:r>
              <w:rPr>
                <w:rFonts w:hint="eastAsia"/>
              </w:rPr>
              <w:t>上传文件至sftp服务器</w:t>
            </w:r>
          </w:p>
        </w:tc>
      </w:tr>
      <w:tr w:rsidR="00740C25" w14:paraId="6F910E70" w14:textId="77777777" w:rsidTr="00520F23">
        <w:tc>
          <w:tcPr>
            <w:tcW w:w="4148" w:type="dxa"/>
          </w:tcPr>
          <w:p w14:paraId="136D6242" w14:textId="20D54D41" w:rsidR="00740C25" w:rsidRPr="00F93CF5" w:rsidRDefault="00740C25" w:rsidP="00740C25">
            <w:r>
              <w:t>Download(src string, des string) error</w:t>
            </w:r>
          </w:p>
        </w:tc>
        <w:tc>
          <w:tcPr>
            <w:tcW w:w="4148" w:type="dxa"/>
          </w:tcPr>
          <w:p w14:paraId="665F42C3" w14:textId="350F7623" w:rsidR="00740C25" w:rsidRDefault="00740C25" w:rsidP="00740C25">
            <w:pPr>
              <w:rPr>
                <w:rFonts w:hint="eastAsia"/>
              </w:rPr>
            </w:pPr>
            <w:r>
              <w:rPr>
                <w:rFonts w:hint="eastAsia"/>
              </w:rPr>
              <w:t>从sftp服务器下载文件</w:t>
            </w:r>
          </w:p>
        </w:tc>
      </w:tr>
      <w:tr w:rsidR="00A9678D" w14:paraId="35F8FCB6" w14:textId="77777777" w:rsidTr="00520F23">
        <w:tc>
          <w:tcPr>
            <w:tcW w:w="4148" w:type="dxa"/>
          </w:tcPr>
          <w:p w14:paraId="2AE3CDE2" w14:textId="2120784A" w:rsidR="00A9678D" w:rsidRPr="00F93CF5" w:rsidRDefault="00F93CF5" w:rsidP="00F93CF5">
            <w:r>
              <w:t>uploadFile(src string, des string) error</w:t>
            </w:r>
          </w:p>
        </w:tc>
        <w:tc>
          <w:tcPr>
            <w:tcW w:w="4148" w:type="dxa"/>
          </w:tcPr>
          <w:p w14:paraId="005E1FDC" w14:textId="78F1E7A5" w:rsidR="00A9678D" w:rsidRDefault="00740C2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上传文件</w:t>
            </w:r>
          </w:p>
        </w:tc>
      </w:tr>
      <w:tr w:rsidR="00A9678D" w14:paraId="1C73517E" w14:textId="77777777" w:rsidTr="00520F23">
        <w:tc>
          <w:tcPr>
            <w:tcW w:w="4148" w:type="dxa"/>
          </w:tcPr>
          <w:p w14:paraId="2C039807" w14:textId="75B3716B" w:rsidR="00A9678D" w:rsidRPr="00F93CF5" w:rsidRDefault="00F93CF5" w:rsidP="00F93CF5">
            <w:r>
              <w:t>uploadDirectory(src string, des string) err</w:t>
            </w:r>
            <w:r>
              <w:lastRenderedPageBreak/>
              <w:t>or</w:t>
            </w:r>
          </w:p>
        </w:tc>
        <w:tc>
          <w:tcPr>
            <w:tcW w:w="4148" w:type="dxa"/>
          </w:tcPr>
          <w:p w14:paraId="20EC1877" w14:textId="437644FF" w:rsidR="00A9678D" w:rsidRDefault="00740C2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上传目录</w:t>
            </w:r>
          </w:p>
        </w:tc>
      </w:tr>
    </w:tbl>
    <w:p w14:paraId="65D0DEC1" w14:textId="77777777" w:rsidR="00A9678D" w:rsidRPr="00A9678D" w:rsidRDefault="00A9678D" w:rsidP="00A9678D">
      <w:pPr>
        <w:rPr>
          <w:rFonts w:hint="eastAsia"/>
        </w:rPr>
      </w:pPr>
    </w:p>
    <w:p w14:paraId="7E781BF8" w14:textId="206CE9C3" w:rsidR="00B52717" w:rsidRDefault="00202765" w:rsidP="00B52717">
      <w:pPr>
        <w:keepNext/>
        <w:jc w:val="center"/>
      </w:pPr>
      <w:r>
        <w:object w:dxaOrig="8461" w:dyaOrig="6931" w14:anchorId="776753B9">
          <v:shape id="_x0000_i1031" type="#_x0000_t75" style="width:414.95pt;height:340pt" o:ole="">
            <v:imagedata r:id="rId17" o:title=""/>
          </v:shape>
          <o:OLEObject Type="Embed" ProgID="Visio.Drawing.15" ShapeID="_x0000_i1031" DrawAspect="Content" ObjectID="_1670067569" r:id="rId18"/>
        </w:object>
      </w:r>
    </w:p>
    <w:p w14:paraId="092FA6EB" w14:textId="63FA57AD" w:rsidR="00F91DDF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remote</w:t>
      </w:r>
      <w:r>
        <w:t>sftp</w:t>
      </w:r>
      <w:r>
        <w:rPr>
          <w:rFonts w:hint="eastAsia"/>
        </w:rPr>
        <w:t>结构图</w:t>
      </w:r>
    </w:p>
    <w:p w14:paraId="16027F96" w14:textId="78E55B01" w:rsidR="00B44C95" w:rsidRDefault="00B44C95" w:rsidP="00B44C95"/>
    <w:p w14:paraId="11E13A70" w14:textId="77777777" w:rsidR="00B44C95" w:rsidRPr="00B44C95" w:rsidRDefault="00B44C95" w:rsidP="00B44C95">
      <w:pPr>
        <w:rPr>
          <w:rFonts w:hint="eastAsia"/>
        </w:rPr>
      </w:pPr>
    </w:p>
    <w:p w14:paraId="024D12B7" w14:textId="137A8332" w:rsidR="009E28EB" w:rsidRDefault="009E28EB" w:rsidP="00C64F7F">
      <w:pPr>
        <w:pStyle w:val="3"/>
      </w:pPr>
      <w:r>
        <w:rPr>
          <w:rFonts w:hint="eastAsia"/>
        </w:rPr>
        <w:t>函数</w:t>
      </w:r>
      <w:r w:rsidR="00471816">
        <w:rPr>
          <w:rFonts w:hint="eastAsia"/>
        </w:rPr>
        <w:t>定义</w:t>
      </w:r>
    </w:p>
    <w:p w14:paraId="3A11D532" w14:textId="5B42F355" w:rsidR="007F7894" w:rsidRPr="00AB120F" w:rsidRDefault="007F7894" w:rsidP="007F7894">
      <w:pPr>
        <w:pStyle w:val="af4"/>
        <w:numPr>
          <w:ilvl w:val="0"/>
          <w:numId w:val="39"/>
        </w:numPr>
        <w:ind w:firstLineChars="0"/>
      </w:pPr>
      <w:r w:rsidRPr="007F7894">
        <w:rPr>
          <w:rFonts w:ascii="宋体" w:eastAsia="宋体" w:hAnsi="宋体"/>
        </w:rPr>
        <w:t>NewInteracto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AB120F" w14:paraId="241911A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1FB07E9" w14:textId="475F7D34" w:rsidR="00AB120F" w:rsidRDefault="00AB120F" w:rsidP="007F7894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466B794B" w14:textId="4E18DB8C" w:rsidR="00AB120F" w:rsidRDefault="00AB120F" w:rsidP="007F7894">
            <w:r w:rsidRPr="00D32811">
              <w:rPr>
                <w:rFonts w:ascii="宋体" w:eastAsia="宋体" w:hAnsi="宋体" w:hint="eastAsia"/>
              </w:rPr>
              <w:t>获取与服务器进行</w:t>
            </w:r>
            <w:r w:rsidRPr="00D32811">
              <w:rPr>
                <w:rFonts w:ascii="宋体" w:eastAsia="宋体" w:hAnsi="宋体"/>
              </w:rPr>
              <w:t>sftp交互的Interator</w:t>
            </w:r>
          </w:p>
        </w:tc>
      </w:tr>
      <w:tr w:rsidR="00AB120F" w14:paraId="0E4CD71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0C63017" w14:textId="0EEB3B5F" w:rsidR="00AB120F" w:rsidRDefault="00AB120F" w:rsidP="007F7894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7E2FE40E" w14:textId="300535E2" w:rsidR="00AB120F" w:rsidRDefault="00AB120F" w:rsidP="007F7894">
            <w:r w:rsidRPr="007663A9">
              <w:t>config SFTPConfig</w:t>
            </w:r>
            <w:r w:rsidR="00130C24">
              <w:t xml:space="preserve"> </w:t>
            </w:r>
            <w:r w:rsidR="00130C24">
              <w:rPr>
                <w:rFonts w:ascii="宋体" w:eastAsia="宋体" w:hAnsi="宋体" w:hint="eastAsia"/>
              </w:rPr>
              <w:t>sftp连接的配置信息</w:t>
            </w:r>
          </w:p>
        </w:tc>
      </w:tr>
      <w:tr w:rsidR="00AB120F" w14:paraId="61175BEA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4E527E9" w14:textId="1630D704" w:rsidR="00AB120F" w:rsidRDefault="00AB120F" w:rsidP="007F7894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36FBD108" w14:textId="77777777" w:rsidR="00AB120F" w:rsidRDefault="00AB120F" w:rsidP="007F7894">
            <w:r w:rsidRPr="007663A9">
              <w:t>Interactor</w:t>
            </w:r>
          </w:p>
          <w:p w14:paraId="5638EE35" w14:textId="758EEA9B" w:rsidR="00AB120F" w:rsidRDefault="00AB120F" w:rsidP="007F7894">
            <w:r w:rsidRPr="007663A9">
              <w:t>error</w:t>
            </w:r>
          </w:p>
        </w:tc>
      </w:tr>
    </w:tbl>
    <w:p w14:paraId="3AC5EE07" w14:textId="77777777" w:rsidR="007F7894" w:rsidRPr="007F7894" w:rsidRDefault="007F7894" w:rsidP="007F7894"/>
    <w:p w14:paraId="7B4A844F" w14:textId="32799E3C" w:rsidR="00582103" w:rsidRDefault="00582103" w:rsidP="00E62E39">
      <w:pPr>
        <w:pStyle w:val="2"/>
      </w:pPr>
      <w:r>
        <w:rPr>
          <w:rFonts w:hint="eastAsia"/>
        </w:rPr>
        <w:t>o</w:t>
      </w:r>
      <w:r>
        <w:t>sutil</w:t>
      </w:r>
    </w:p>
    <w:p w14:paraId="6189CD02" w14:textId="331728E8" w:rsidR="00F45D67" w:rsidRDefault="00FF5F80" w:rsidP="00FF5F80">
      <w:pPr>
        <w:ind w:firstLine="420"/>
      </w:pPr>
      <w:r>
        <w:rPr>
          <w:rFonts w:hint="eastAsia"/>
        </w:rPr>
        <w:t>osutil</w:t>
      </w:r>
      <w:r w:rsidR="00F45D67">
        <w:rPr>
          <w:rFonts w:hint="eastAsia"/>
        </w:rPr>
        <w:t>封装与</w:t>
      </w:r>
      <w:r w:rsidR="00DF0E94">
        <w:rPr>
          <w:rFonts w:hint="eastAsia"/>
        </w:rPr>
        <w:t>os</w:t>
      </w:r>
      <w:r w:rsidR="00F45D67">
        <w:rPr>
          <w:rFonts w:hint="eastAsia"/>
        </w:rPr>
        <w:t>交互的功能，启动进程</w:t>
      </w:r>
      <w:r w:rsidR="00C437EB">
        <w:rPr>
          <w:rFonts w:hint="eastAsia"/>
        </w:rPr>
        <w:t>、监听系统</w:t>
      </w:r>
      <w:r w:rsidR="00954960">
        <w:rPr>
          <w:rFonts w:hint="eastAsia"/>
        </w:rPr>
        <w:t>信号</w:t>
      </w:r>
      <w:r w:rsidR="00F00D62">
        <w:rPr>
          <w:rFonts w:hint="eastAsia"/>
        </w:rPr>
        <w:t>、文件</w:t>
      </w:r>
      <w:r w:rsidR="00F8240A">
        <w:rPr>
          <w:rFonts w:hint="eastAsia"/>
        </w:rPr>
        <w:t>创建与</w:t>
      </w:r>
      <w:r w:rsidR="00F00D62">
        <w:rPr>
          <w:rFonts w:hint="eastAsia"/>
        </w:rPr>
        <w:t>写入</w:t>
      </w:r>
      <w:r w:rsidR="00F45D67">
        <w:rPr>
          <w:rFonts w:hint="eastAsia"/>
        </w:rPr>
        <w:t>。</w:t>
      </w:r>
    </w:p>
    <w:p w14:paraId="55A3E89C" w14:textId="34B1584D" w:rsidR="009E28EB" w:rsidRDefault="00010DE7" w:rsidP="00C64F7F">
      <w:pPr>
        <w:pStyle w:val="3"/>
        <w:numPr>
          <w:ilvl w:val="2"/>
          <w:numId w:val="33"/>
        </w:numPr>
      </w:pPr>
      <w:r>
        <w:rPr>
          <w:rFonts w:hint="eastAsia"/>
        </w:rPr>
        <w:t>类</w:t>
      </w:r>
      <w:r w:rsidR="009E28EB">
        <w:rPr>
          <w:rFonts w:hint="eastAsia"/>
        </w:rPr>
        <w:t>设计</w:t>
      </w:r>
    </w:p>
    <w:p w14:paraId="3D091F1B" w14:textId="5FF31EE5" w:rsidR="00EA5100" w:rsidRDefault="00EA5100" w:rsidP="00472069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E</w:t>
      </w:r>
      <w:r>
        <w:t>CmdState</w:t>
      </w:r>
    </w:p>
    <w:p w14:paraId="0CF531ED" w14:textId="27476DB0" w:rsidR="00472069" w:rsidRDefault="0089199F" w:rsidP="00472069">
      <w:r>
        <w:rPr>
          <w:rFonts w:hint="eastAsia"/>
        </w:rPr>
        <w:t>c</w:t>
      </w:r>
      <w:r>
        <w:t>ommand</w:t>
      </w:r>
      <w:r>
        <w:rPr>
          <w:rFonts w:hint="eastAsia"/>
        </w:rPr>
        <w:t>对象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89199F" w14:paraId="50E0BCE0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A9E2C2F" w14:textId="274746BF" w:rsidR="0089199F" w:rsidRDefault="0089199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7111BF31" w14:textId="77777777" w:rsidR="0089199F" w:rsidRDefault="0089199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199F" w14:paraId="7CF07FAF" w14:textId="77777777" w:rsidTr="00520F23">
        <w:tc>
          <w:tcPr>
            <w:tcW w:w="4148" w:type="dxa"/>
          </w:tcPr>
          <w:p w14:paraId="58BAC3CD" w14:textId="1F1CB303" w:rsidR="0089199F" w:rsidRDefault="0089199F" w:rsidP="00ED26C0">
            <w:pPr>
              <w:rPr>
                <w:rFonts w:hint="eastAsia"/>
              </w:rPr>
            </w:pPr>
            <w:r>
              <w:t>ECmdStateError</w:t>
            </w:r>
          </w:p>
        </w:tc>
        <w:tc>
          <w:tcPr>
            <w:tcW w:w="4148" w:type="dxa"/>
          </w:tcPr>
          <w:p w14:paraId="0FF674EE" w14:textId="36FDC006" w:rsidR="0089199F" w:rsidRDefault="00ED26C0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Error状态</w:t>
            </w:r>
          </w:p>
        </w:tc>
      </w:tr>
      <w:tr w:rsidR="0089199F" w14:paraId="2241DF35" w14:textId="77777777" w:rsidTr="00520F23">
        <w:tc>
          <w:tcPr>
            <w:tcW w:w="4148" w:type="dxa"/>
          </w:tcPr>
          <w:p w14:paraId="315F69BE" w14:textId="6EF9E870" w:rsidR="0089199F" w:rsidRDefault="00942430" w:rsidP="00ED26C0">
            <w:pPr>
              <w:rPr>
                <w:rFonts w:hint="eastAsia"/>
              </w:rPr>
            </w:pPr>
            <w:r>
              <w:t>ECmdStateReady</w:t>
            </w:r>
          </w:p>
        </w:tc>
        <w:tc>
          <w:tcPr>
            <w:tcW w:w="4148" w:type="dxa"/>
          </w:tcPr>
          <w:p w14:paraId="34685998" w14:textId="21DD754A" w:rsidR="0089199F" w:rsidRDefault="00ED26C0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Ready状态</w:t>
            </w:r>
          </w:p>
        </w:tc>
      </w:tr>
      <w:tr w:rsidR="0089199F" w14:paraId="1E24340D" w14:textId="77777777" w:rsidTr="00520F23">
        <w:tc>
          <w:tcPr>
            <w:tcW w:w="4148" w:type="dxa"/>
          </w:tcPr>
          <w:p w14:paraId="541CB691" w14:textId="5D2B3DCF" w:rsidR="0089199F" w:rsidRDefault="00942430" w:rsidP="00ED26C0">
            <w:pPr>
              <w:rPr>
                <w:rFonts w:hint="eastAsia"/>
              </w:rPr>
            </w:pPr>
            <w:r>
              <w:t>ECmdStateRunning</w:t>
            </w:r>
          </w:p>
        </w:tc>
        <w:tc>
          <w:tcPr>
            <w:tcW w:w="4148" w:type="dxa"/>
          </w:tcPr>
          <w:p w14:paraId="6C94A8FF" w14:textId="3C0715E1" w:rsidR="0089199F" w:rsidRDefault="00ED26C0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Running状态</w:t>
            </w:r>
          </w:p>
        </w:tc>
      </w:tr>
      <w:tr w:rsidR="0089199F" w14:paraId="3088BAA5" w14:textId="77777777" w:rsidTr="00520F23">
        <w:tc>
          <w:tcPr>
            <w:tcW w:w="4148" w:type="dxa"/>
          </w:tcPr>
          <w:p w14:paraId="6DEDA279" w14:textId="3EA11F06" w:rsidR="0089199F" w:rsidRDefault="00942430" w:rsidP="00ED26C0">
            <w:r>
              <w:lastRenderedPageBreak/>
              <w:t>ECmdStateFinish</w:t>
            </w:r>
            <w:r w:rsidR="005F3D1F">
              <w:rPr>
                <w:rFonts w:hint="eastAsia"/>
              </w:rPr>
              <w:t>ed</w:t>
            </w:r>
          </w:p>
        </w:tc>
        <w:tc>
          <w:tcPr>
            <w:tcW w:w="4148" w:type="dxa"/>
          </w:tcPr>
          <w:p w14:paraId="507EEE4C" w14:textId="3F8F1489" w:rsidR="0089199F" w:rsidRDefault="00ED26C0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Finish</w:t>
            </w:r>
            <w:r w:rsidR="005F3D1F">
              <w:t>ed</w:t>
            </w:r>
            <w:r>
              <w:rPr>
                <w:rFonts w:hint="eastAsia"/>
              </w:rPr>
              <w:t>状态</w:t>
            </w:r>
          </w:p>
        </w:tc>
      </w:tr>
    </w:tbl>
    <w:p w14:paraId="2C88D353" w14:textId="77777777" w:rsidR="0089199F" w:rsidRDefault="0089199F" w:rsidP="00472069">
      <w:pPr>
        <w:rPr>
          <w:rFonts w:hint="eastAsia"/>
        </w:rPr>
      </w:pPr>
    </w:p>
    <w:p w14:paraId="12955E70" w14:textId="59BBD693" w:rsidR="00D83AE5" w:rsidRDefault="00D83AE5" w:rsidP="00472069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Command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61253" w14:paraId="49E5AE04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4B228D64" w14:textId="77777777" w:rsidR="00061253" w:rsidRDefault="000612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079713F7" w14:textId="77777777" w:rsidR="00061253" w:rsidRDefault="000612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061253" w14:paraId="44D7D56B" w14:textId="77777777" w:rsidTr="00520F23">
        <w:tc>
          <w:tcPr>
            <w:tcW w:w="4148" w:type="dxa"/>
          </w:tcPr>
          <w:p w14:paraId="0B51ADA4" w14:textId="58FE7F77" w:rsidR="00061253" w:rsidRDefault="00061253" w:rsidP="00061253">
            <w:pPr>
              <w:rPr>
                <w:rFonts w:hint="eastAsia"/>
              </w:rPr>
            </w:pPr>
            <w:r>
              <w:t>GetCmdState() ECmdState</w:t>
            </w:r>
          </w:p>
        </w:tc>
        <w:tc>
          <w:tcPr>
            <w:tcW w:w="4148" w:type="dxa"/>
          </w:tcPr>
          <w:p w14:paraId="577F2C6A" w14:textId="0270C728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得</w:t>
            </w:r>
            <w:r>
              <w:t>command</w:t>
            </w:r>
            <w:r>
              <w:rPr>
                <w:rFonts w:hint="eastAsia"/>
              </w:rPr>
              <w:t>状态</w:t>
            </w:r>
          </w:p>
        </w:tc>
      </w:tr>
      <w:tr w:rsidR="00061253" w14:paraId="536DEC03" w14:textId="77777777" w:rsidTr="00520F23">
        <w:tc>
          <w:tcPr>
            <w:tcW w:w="4148" w:type="dxa"/>
          </w:tcPr>
          <w:p w14:paraId="27234DD4" w14:textId="366CE421" w:rsidR="00061253" w:rsidRDefault="00061253" w:rsidP="00061253">
            <w:pPr>
              <w:rPr>
                <w:rFonts w:hint="eastAsia"/>
              </w:rPr>
            </w:pPr>
            <w:r>
              <w:t>GetCmdError() error</w:t>
            </w:r>
          </w:p>
        </w:tc>
        <w:tc>
          <w:tcPr>
            <w:tcW w:w="4148" w:type="dxa"/>
          </w:tcPr>
          <w:p w14:paraId="106D7D55" w14:textId="0FF6C5D9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错误信息</w:t>
            </w:r>
          </w:p>
        </w:tc>
      </w:tr>
      <w:tr w:rsidR="00061253" w14:paraId="685C94DD" w14:textId="77777777" w:rsidTr="00520F23">
        <w:tc>
          <w:tcPr>
            <w:tcW w:w="4148" w:type="dxa"/>
          </w:tcPr>
          <w:p w14:paraId="3B040987" w14:textId="0A788F0C" w:rsidR="00061253" w:rsidRDefault="00061253" w:rsidP="00061253">
            <w:pPr>
              <w:rPr>
                <w:rFonts w:hint="eastAsia"/>
              </w:rPr>
            </w:pPr>
            <w:r>
              <w:t>Run()</w:t>
            </w:r>
          </w:p>
        </w:tc>
        <w:tc>
          <w:tcPr>
            <w:tcW w:w="4148" w:type="dxa"/>
          </w:tcPr>
          <w:p w14:paraId="24EE631A" w14:textId="5C55A4FF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运行command</w:t>
            </w:r>
          </w:p>
        </w:tc>
      </w:tr>
      <w:tr w:rsidR="00061253" w14:paraId="399D1898" w14:textId="77777777" w:rsidTr="00520F23">
        <w:tc>
          <w:tcPr>
            <w:tcW w:w="4148" w:type="dxa"/>
          </w:tcPr>
          <w:p w14:paraId="42C7D9DF" w14:textId="4E1476A8" w:rsidR="00061253" w:rsidRDefault="00061253" w:rsidP="00061253">
            <w:r>
              <w:t>RunAsyn()</w:t>
            </w:r>
          </w:p>
        </w:tc>
        <w:tc>
          <w:tcPr>
            <w:tcW w:w="4148" w:type="dxa"/>
          </w:tcPr>
          <w:p w14:paraId="07FE15F5" w14:textId="4719288D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异步运行command</w:t>
            </w:r>
          </w:p>
        </w:tc>
      </w:tr>
      <w:tr w:rsidR="00061253" w14:paraId="6858921A" w14:textId="77777777" w:rsidTr="00520F23">
        <w:tc>
          <w:tcPr>
            <w:tcW w:w="4148" w:type="dxa"/>
          </w:tcPr>
          <w:p w14:paraId="4D455E02" w14:textId="0218E6D3" w:rsidR="00061253" w:rsidRDefault="00061253" w:rsidP="00061253">
            <w:pPr>
              <w:rPr>
                <w:lang w:val="zh-CN"/>
              </w:rPr>
            </w:pPr>
            <w:r>
              <w:t>Kill() error</w:t>
            </w:r>
          </w:p>
        </w:tc>
        <w:tc>
          <w:tcPr>
            <w:tcW w:w="4148" w:type="dxa"/>
          </w:tcPr>
          <w:p w14:paraId="79345973" w14:textId="48F22477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结束command进程</w:t>
            </w:r>
          </w:p>
        </w:tc>
      </w:tr>
      <w:tr w:rsidR="00061253" w14:paraId="0BF16BA9" w14:textId="77777777" w:rsidTr="00520F23">
        <w:tc>
          <w:tcPr>
            <w:tcW w:w="4148" w:type="dxa"/>
          </w:tcPr>
          <w:p w14:paraId="0738E109" w14:textId="105BCD53" w:rsidR="00061253" w:rsidRDefault="00061253" w:rsidP="00061253">
            <w:pPr>
              <w:rPr>
                <w:lang w:val="zh-CN"/>
              </w:rPr>
            </w:pPr>
            <w:r>
              <w:t>GetStdout() string</w:t>
            </w:r>
          </w:p>
        </w:tc>
        <w:tc>
          <w:tcPr>
            <w:tcW w:w="4148" w:type="dxa"/>
          </w:tcPr>
          <w:p w14:paraId="2C1DBD3C" w14:textId="07057247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command的stdout</w:t>
            </w:r>
          </w:p>
        </w:tc>
      </w:tr>
      <w:tr w:rsidR="00061253" w14:paraId="0E7263A9" w14:textId="77777777" w:rsidTr="00520F23">
        <w:tc>
          <w:tcPr>
            <w:tcW w:w="4148" w:type="dxa"/>
          </w:tcPr>
          <w:p w14:paraId="5814CD4E" w14:textId="2CE0A420" w:rsidR="00061253" w:rsidRDefault="00061253" w:rsidP="00061253">
            <w:pPr>
              <w:rPr>
                <w:lang w:val="zh-CN"/>
              </w:rPr>
            </w:pPr>
            <w:r>
              <w:t>GetStderr() string</w:t>
            </w:r>
          </w:p>
        </w:tc>
        <w:tc>
          <w:tcPr>
            <w:tcW w:w="4148" w:type="dxa"/>
          </w:tcPr>
          <w:p w14:paraId="31150520" w14:textId="6D4F0318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command的stderr</w:t>
            </w:r>
          </w:p>
        </w:tc>
      </w:tr>
      <w:tr w:rsidR="00061253" w14:paraId="66359A42" w14:textId="77777777" w:rsidTr="00520F23">
        <w:tc>
          <w:tcPr>
            <w:tcW w:w="4148" w:type="dxa"/>
          </w:tcPr>
          <w:p w14:paraId="0E5274AE" w14:textId="4105283B" w:rsidR="00061253" w:rsidRDefault="00061253" w:rsidP="00061253">
            <w:pPr>
              <w:rPr>
                <w:lang w:val="zh-CN"/>
              </w:rPr>
            </w:pPr>
            <w:r>
              <w:t>SetStdin(in string) error</w:t>
            </w:r>
          </w:p>
        </w:tc>
        <w:tc>
          <w:tcPr>
            <w:tcW w:w="4148" w:type="dxa"/>
          </w:tcPr>
          <w:p w14:paraId="0C52F960" w14:textId="059BE46D" w:rsidR="00061253" w:rsidRDefault="000850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设置command的stdin</w:t>
            </w:r>
          </w:p>
        </w:tc>
      </w:tr>
    </w:tbl>
    <w:p w14:paraId="1623B44D" w14:textId="77777777" w:rsidR="00061253" w:rsidRDefault="00061253" w:rsidP="00061253">
      <w:pPr>
        <w:rPr>
          <w:rFonts w:hint="eastAsia"/>
        </w:rPr>
      </w:pPr>
    </w:p>
    <w:p w14:paraId="7D294417" w14:textId="1D525F84" w:rsidR="00D83AE5" w:rsidRDefault="00EA5100" w:rsidP="00472069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command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643CF" w14:paraId="5DFB94A7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A7DBE8F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15043896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643CF" w14:paraId="1F8CAE97" w14:textId="77777777" w:rsidTr="00CA6935">
        <w:tc>
          <w:tcPr>
            <w:tcW w:w="4148" w:type="dxa"/>
            <w:shd w:val="clear" w:color="auto" w:fill="FFFFFF" w:themeFill="background1"/>
          </w:tcPr>
          <w:p w14:paraId="5DEB3673" w14:textId="7DE539A5" w:rsidR="009643CF" w:rsidRDefault="009643CF" w:rsidP="009643CF">
            <w:pPr>
              <w:rPr>
                <w:rFonts w:hint="eastAsia"/>
              </w:rPr>
            </w:pPr>
            <w:r>
              <w:t>cmd</w:t>
            </w:r>
            <w:r>
              <w:rPr>
                <w:lang w:val="zh-CN"/>
              </w:rPr>
              <w:t>:</w:t>
            </w:r>
            <w:r>
              <w:t>*exec.Cmd</w:t>
            </w:r>
          </w:p>
        </w:tc>
        <w:tc>
          <w:tcPr>
            <w:tcW w:w="4148" w:type="dxa"/>
            <w:shd w:val="clear" w:color="auto" w:fill="FFFFFF" w:themeFill="background1"/>
          </w:tcPr>
          <w:p w14:paraId="2394D3C3" w14:textId="00DD75CB" w:rsidR="009643CF" w:rsidRDefault="00CA693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封装的exec</w:t>
            </w:r>
            <w:r>
              <w:t>.Cmd</w:t>
            </w:r>
            <w:r>
              <w:rPr>
                <w:rFonts w:hint="eastAsia"/>
              </w:rPr>
              <w:t>对象</w:t>
            </w:r>
          </w:p>
        </w:tc>
      </w:tr>
      <w:tr w:rsidR="009643CF" w14:paraId="50913456" w14:textId="77777777" w:rsidTr="00CA6935">
        <w:tc>
          <w:tcPr>
            <w:tcW w:w="4148" w:type="dxa"/>
            <w:shd w:val="clear" w:color="auto" w:fill="FFFFFF" w:themeFill="background1"/>
          </w:tcPr>
          <w:p w14:paraId="505C6B67" w14:textId="5DE16374" w:rsidR="009643CF" w:rsidRDefault="009643CF" w:rsidP="009643CF">
            <w:pPr>
              <w:rPr>
                <w:lang w:val="zh-CN"/>
              </w:rPr>
            </w:pPr>
            <w:r>
              <w:t>state</w:t>
            </w:r>
            <w:r>
              <w:rPr>
                <w:lang w:val="zh-CN"/>
              </w:rPr>
              <w:t>:ECmdState</w:t>
            </w:r>
          </w:p>
        </w:tc>
        <w:tc>
          <w:tcPr>
            <w:tcW w:w="4148" w:type="dxa"/>
            <w:shd w:val="clear" w:color="auto" w:fill="FFFFFF" w:themeFill="background1"/>
          </w:tcPr>
          <w:p w14:paraId="04912DA8" w14:textId="12BE76B1" w:rsidR="009643CF" w:rsidRDefault="006855C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command的状态</w:t>
            </w:r>
          </w:p>
        </w:tc>
      </w:tr>
      <w:tr w:rsidR="009643CF" w14:paraId="2D48A119" w14:textId="77777777" w:rsidTr="00CA6935">
        <w:tc>
          <w:tcPr>
            <w:tcW w:w="4148" w:type="dxa"/>
            <w:shd w:val="clear" w:color="auto" w:fill="FFFFFF" w:themeFill="background1"/>
          </w:tcPr>
          <w:p w14:paraId="0B684235" w14:textId="2AB1445D" w:rsidR="009643CF" w:rsidRDefault="009643CF" w:rsidP="009643CF">
            <w:pPr>
              <w:rPr>
                <w:lang w:val="zh-CN"/>
              </w:rPr>
            </w:pPr>
            <w:r>
              <w:t>err</w:t>
            </w:r>
            <w:r>
              <w:rPr>
                <w:lang w:val="zh-CN"/>
              </w:rPr>
              <w:t>:error</w:t>
            </w:r>
          </w:p>
        </w:tc>
        <w:tc>
          <w:tcPr>
            <w:tcW w:w="4148" w:type="dxa"/>
            <w:shd w:val="clear" w:color="auto" w:fill="FFFFFF" w:themeFill="background1"/>
          </w:tcPr>
          <w:p w14:paraId="39C09CB5" w14:textId="32C1DA78" w:rsidR="009643CF" w:rsidRDefault="006855C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错误信息</w:t>
            </w:r>
          </w:p>
        </w:tc>
      </w:tr>
      <w:tr w:rsidR="009643CF" w14:paraId="092EDFB5" w14:textId="77777777" w:rsidTr="00CA6935">
        <w:tc>
          <w:tcPr>
            <w:tcW w:w="4148" w:type="dxa"/>
            <w:shd w:val="clear" w:color="auto" w:fill="FFFFFF" w:themeFill="background1"/>
          </w:tcPr>
          <w:p w14:paraId="1D3E6A73" w14:textId="6D987AD9" w:rsidR="009643CF" w:rsidRDefault="009643CF" w:rsidP="009643CF">
            <w:pPr>
              <w:rPr>
                <w:lang w:val="zh-CN"/>
              </w:rPr>
            </w:pPr>
            <w:r>
              <w:t>stdin</w:t>
            </w:r>
            <w:r>
              <w:rPr>
                <w:lang w:val="zh-CN"/>
              </w:rPr>
              <w:t>:bytes.Buffer</w:t>
            </w:r>
          </w:p>
        </w:tc>
        <w:tc>
          <w:tcPr>
            <w:tcW w:w="4148" w:type="dxa"/>
            <w:shd w:val="clear" w:color="auto" w:fill="FFFFFF" w:themeFill="background1"/>
          </w:tcPr>
          <w:p w14:paraId="7E8681CF" w14:textId="047B9EC6" w:rsidR="009643CF" w:rsidRDefault="006855C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存储std</w:t>
            </w:r>
            <w:r>
              <w:t>in</w:t>
            </w:r>
          </w:p>
        </w:tc>
      </w:tr>
      <w:tr w:rsidR="009643CF" w14:paraId="21396F04" w14:textId="77777777" w:rsidTr="00CA6935">
        <w:tc>
          <w:tcPr>
            <w:tcW w:w="4148" w:type="dxa"/>
            <w:shd w:val="clear" w:color="auto" w:fill="FFFFFF" w:themeFill="background1"/>
          </w:tcPr>
          <w:p w14:paraId="7350ECAE" w14:textId="0DADD996" w:rsidR="009643CF" w:rsidRDefault="009643CF" w:rsidP="009643CF">
            <w:pPr>
              <w:rPr>
                <w:lang w:val="zh-CN"/>
              </w:rPr>
            </w:pPr>
            <w:r>
              <w:rPr>
                <w:lang w:val="zh-CN"/>
              </w:rPr>
              <w:t>stdout:bytes.Buffer</w:t>
            </w:r>
          </w:p>
        </w:tc>
        <w:tc>
          <w:tcPr>
            <w:tcW w:w="4148" w:type="dxa"/>
            <w:shd w:val="clear" w:color="auto" w:fill="FFFFFF" w:themeFill="background1"/>
          </w:tcPr>
          <w:p w14:paraId="0294CAEC" w14:textId="647F3A75" w:rsidR="009643CF" w:rsidRDefault="006855C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存储</w:t>
            </w:r>
            <w:r w:rsidR="009970DB">
              <w:rPr>
                <w:rFonts w:hint="eastAsia"/>
              </w:rPr>
              <w:t>stdout</w:t>
            </w:r>
          </w:p>
        </w:tc>
      </w:tr>
      <w:tr w:rsidR="009643CF" w14:paraId="46EA6CAE" w14:textId="77777777" w:rsidTr="00CA6935">
        <w:tc>
          <w:tcPr>
            <w:tcW w:w="4148" w:type="dxa"/>
            <w:shd w:val="clear" w:color="auto" w:fill="FFFFFF" w:themeFill="background1"/>
          </w:tcPr>
          <w:p w14:paraId="0C3F9658" w14:textId="6181019E" w:rsidR="009643CF" w:rsidRDefault="009643CF" w:rsidP="009643CF">
            <w:pPr>
              <w:rPr>
                <w:lang w:val="zh-CN"/>
              </w:rPr>
            </w:pPr>
            <w:r>
              <w:rPr>
                <w:lang w:val="zh-CN"/>
              </w:rPr>
              <w:t>stderr:</w:t>
            </w:r>
            <w:r>
              <w:t>bytes.Buffer</w:t>
            </w:r>
          </w:p>
        </w:tc>
        <w:tc>
          <w:tcPr>
            <w:tcW w:w="4148" w:type="dxa"/>
            <w:shd w:val="clear" w:color="auto" w:fill="FFFFFF" w:themeFill="background1"/>
          </w:tcPr>
          <w:p w14:paraId="7E776F01" w14:textId="016035CB" w:rsidR="009643CF" w:rsidRDefault="009970D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存储s</w:t>
            </w:r>
            <w:r>
              <w:t>tderr</w:t>
            </w:r>
          </w:p>
        </w:tc>
      </w:tr>
      <w:tr w:rsidR="009643CF" w14:paraId="3E960130" w14:textId="77777777" w:rsidTr="00520F23">
        <w:tc>
          <w:tcPr>
            <w:tcW w:w="4148" w:type="dxa"/>
          </w:tcPr>
          <w:p w14:paraId="1782B36C" w14:textId="2D27F818" w:rsidR="009643CF" w:rsidRDefault="009643CF" w:rsidP="00520F23">
            <w:pPr>
              <w:rPr>
                <w:rFonts w:hint="eastAsia"/>
              </w:rPr>
            </w:pPr>
            <w:r>
              <w:t>GetCmdState() ECmdState</w:t>
            </w:r>
          </w:p>
        </w:tc>
        <w:tc>
          <w:tcPr>
            <w:tcW w:w="4148" w:type="dxa"/>
          </w:tcPr>
          <w:p w14:paraId="0C29E72B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得</w:t>
            </w:r>
            <w:r>
              <w:t>command</w:t>
            </w:r>
            <w:r>
              <w:rPr>
                <w:rFonts w:hint="eastAsia"/>
              </w:rPr>
              <w:t>状态</w:t>
            </w:r>
          </w:p>
        </w:tc>
      </w:tr>
      <w:tr w:rsidR="009643CF" w14:paraId="2BF7BBBD" w14:textId="77777777" w:rsidTr="00520F23">
        <w:tc>
          <w:tcPr>
            <w:tcW w:w="4148" w:type="dxa"/>
          </w:tcPr>
          <w:p w14:paraId="1BB85A7E" w14:textId="7165878F" w:rsidR="009643CF" w:rsidRDefault="009643CF" w:rsidP="00520F23">
            <w:pPr>
              <w:rPr>
                <w:rFonts w:hint="eastAsia"/>
              </w:rPr>
            </w:pPr>
            <w:r>
              <w:t>GetCmdError() error</w:t>
            </w:r>
          </w:p>
        </w:tc>
        <w:tc>
          <w:tcPr>
            <w:tcW w:w="4148" w:type="dxa"/>
          </w:tcPr>
          <w:p w14:paraId="0A745544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错误信息</w:t>
            </w:r>
          </w:p>
        </w:tc>
      </w:tr>
      <w:tr w:rsidR="009643CF" w14:paraId="516A8BF3" w14:textId="77777777" w:rsidTr="00520F23">
        <w:tc>
          <w:tcPr>
            <w:tcW w:w="4148" w:type="dxa"/>
          </w:tcPr>
          <w:p w14:paraId="59EA17AD" w14:textId="5F0E66CB" w:rsidR="009643CF" w:rsidRDefault="009643CF" w:rsidP="00520F23">
            <w:pPr>
              <w:rPr>
                <w:rFonts w:hint="eastAsia"/>
              </w:rPr>
            </w:pPr>
            <w:r>
              <w:t>Run()</w:t>
            </w:r>
          </w:p>
        </w:tc>
        <w:tc>
          <w:tcPr>
            <w:tcW w:w="4148" w:type="dxa"/>
          </w:tcPr>
          <w:p w14:paraId="049B35C5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运行command</w:t>
            </w:r>
          </w:p>
        </w:tc>
      </w:tr>
      <w:tr w:rsidR="009643CF" w14:paraId="4BEA1647" w14:textId="77777777" w:rsidTr="00520F23">
        <w:tc>
          <w:tcPr>
            <w:tcW w:w="4148" w:type="dxa"/>
          </w:tcPr>
          <w:p w14:paraId="7F87CAC1" w14:textId="468A5EAD" w:rsidR="009643CF" w:rsidRDefault="009643CF" w:rsidP="00520F23">
            <w:r>
              <w:t>RunAsyn()</w:t>
            </w:r>
          </w:p>
        </w:tc>
        <w:tc>
          <w:tcPr>
            <w:tcW w:w="4148" w:type="dxa"/>
          </w:tcPr>
          <w:p w14:paraId="177A5A62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异步运行command</w:t>
            </w:r>
          </w:p>
        </w:tc>
      </w:tr>
      <w:tr w:rsidR="009643CF" w14:paraId="36784850" w14:textId="77777777" w:rsidTr="00520F23">
        <w:tc>
          <w:tcPr>
            <w:tcW w:w="4148" w:type="dxa"/>
          </w:tcPr>
          <w:p w14:paraId="6E656FDE" w14:textId="455EE006" w:rsidR="009643CF" w:rsidRDefault="009643CF" w:rsidP="00520F23">
            <w:pPr>
              <w:rPr>
                <w:lang w:val="zh-CN"/>
              </w:rPr>
            </w:pPr>
            <w:r>
              <w:t>Kill() error</w:t>
            </w:r>
          </w:p>
        </w:tc>
        <w:tc>
          <w:tcPr>
            <w:tcW w:w="4148" w:type="dxa"/>
          </w:tcPr>
          <w:p w14:paraId="44817BD4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结束command进程</w:t>
            </w:r>
          </w:p>
        </w:tc>
      </w:tr>
      <w:tr w:rsidR="009643CF" w14:paraId="5ECBA9DF" w14:textId="77777777" w:rsidTr="00520F23">
        <w:tc>
          <w:tcPr>
            <w:tcW w:w="4148" w:type="dxa"/>
          </w:tcPr>
          <w:p w14:paraId="3F7AE5CD" w14:textId="63C52377" w:rsidR="009643CF" w:rsidRDefault="009643CF" w:rsidP="00520F23">
            <w:pPr>
              <w:rPr>
                <w:lang w:val="zh-CN"/>
              </w:rPr>
            </w:pPr>
            <w:r>
              <w:t>GetStdout() string</w:t>
            </w:r>
          </w:p>
        </w:tc>
        <w:tc>
          <w:tcPr>
            <w:tcW w:w="4148" w:type="dxa"/>
          </w:tcPr>
          <w:p w14:paraId="68CEC0E9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command的stdout</w:t>
            </w:r>
          </w:p>
        </w:tc>
      </w:tr>
      <w:tr w:rsidR="009643CF" w14:paraId="1F9C0734" w14:textId="77777777" w:rsidTr="00520F23">
        <w:tc>
          <w:tcPr>
            <w:tcW w:w="4148" w:type="dxa"/>
          </w:tcPr>
          <w:p w14:paraId="4640BA2F" w14:textId="1CEE6B8B" w:rsidR="009643CF" w:rsidRDefault="009643CF" w:rsidP="00520F23">
            <w:pPr>
              <w:rPr>
                <w:lang w:val="zh-CN"/>
              </w:rPr>
            </w:pPr>
            <w:r>
              <w:t>GetStderr() string</w:t>
            </w:r>
          </w:p>
        </w:tc>
        <w:tc>
          <w:tcPr>
            <w:tcW w:w="4148" w:type="dxa"/>
          </w:tcPr>
          <w:p w14:paraId="3C3385AD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command的stderr</w:t>
            </w:r>
          </w:p>
        </w:tc>
      </w:tr>
      <w:tr w:rsidR="009643CF" w14:paraId="5736456E" w14:textId="77777777" w:rsidTr="00520F23">
        <w:tc>
          <w:tcPr>
            <w:tcW w:w="4148" w:type="dxa"/>
          </w:tcPr>
          <w:p w14:paraId="3FCD2910" w14:textId="01A068C6" w:rsidR="009643CF" w:rsidRDefault="009643CF" w:rsidP="00520F23">
            <w:pPr>
              <w:rPr>
                <w:lang w:val="zh-CN"/>
              </w:rPr>
            </w:pPr>
            <w:r>
              <w:t>SetStdin(in string) error</w:t>
            </w:r>
          </w:p>
        </w:tc>
        <w:tc>
          <w:tcPr>
            <w:tcW w:w="4148" w:type="dxa"/>
          </w:tcPr>
          <w:p w14:paraId="3CAD161E" w14:textId="77777777" w:rsidR="009643CF" w:rsidRDefault="009643C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设置command的stdin</w:t>
            </w:r>
          </w:p>
        </w:tc>
      </w:tr>
    </w:tbl>
    <w:p w14:paraId="7C270B2A" w14:textId="534CE8C4" w:rsidR="009643CF" w:rsidRDefault="009643CF" w:rsidP="009643CF"/>
    <w:p w14:paraId="290AB53F" w14:textId="789E30A0" w:rsidR="00B52717" w:rsidRDefault="00FA5743" w:rsidP="00B52717">
      <w:pPr>
        <w:keepNext/>
        <w:jc w:val="center"/>
      </w:pPr>
      <w:r>
        <w:object w:dxaOrig="9196" w:dyaOrig="10005" w14:anchorId="658DE844">
          <v:shape id="_x0000_i1032" type="#_x0000_t75" style="width:415.35pt;height:451.55pt" o:ole="">
            <v:imagedata r:id="rId19" o:title=""/>
          </v:shape>
          <o:OLEObject Type="Embed" ProgID="Visio.Drawing.15" ShapeID="_x0000_i1032" DrawAspect="Content" ObjectID="_1670067570" r:id="rId20"/>
        </w:object>
      </w:r>
    </w:p>
    <w:p w14:paraId="30E41DC0" w14:textId="41762778" w:rsidR="00582103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osutil</w:t>
      </w:r>
      <w:r>
        <w:rPr>
          <w:rFonts w:hint="eastAsia"/>
        </w:rPr>
        <w:t>结构图</w:t>
      </w:r>
    </w:p>
    <w:p w14:paraId="5F85A91A" w14:textId="6F2218C3" w:rsidR="009E28EB" w:rsidRDefault="009E28EB" w:rsidP="00C64F7F">
      <w:pPr>
        <w:pStyle w:val="3"/>
      </w:pPr>
      <w:r>
        <w:rPr>
          <w:rFonts w:hint="eastAsia"/>
        </w:rPr>
        <w:t>函数</w:t>
      </w:r>
      <w:r w:rsidR="00471816">
        <w:rPr>
          <w:rFonts w:hint="eastAsia"/>
        </w:rPr>
        <w:t>定义</w:t>
      </w:r>
    </w:p>
    <w:p w14:paraId="263D0764" w14:textId="3F3D56E8" w:rsidR="00735090" w:rsidRDefault="00735090" w:rsidP="00735090">
      <w:pPr>
        <w:pStyle w:val="af4"/>
        <w:numPr>
          <w:ilvl w:val="0"/>
          <w:numId w:val="40"/>
        </w:numPr>
        <w:ind w:firstLineChars="0"/>
        <w:rPr>
          <w:rFonts w:ascii="宋体" w:eastAsia="宋体" w:hAnsi="宋体"/>
        </w:rPr>
      </w:pPr>
      <w:r w:rsidRPr="00735090">
        <w:rPr>
          <w:rFonts w:ascii="宋体" w:eastAsia="宋体" w:hAnsi="宋体"/>
        </w:rPr>
        <w:t>NewCommand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AB120F" w14:paraId="7E12D39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50E43E4" w14:textId="30AF12DA" w:rsidR="00AB120F" w:rsidRDefault="00AB120F" w:rsidP="00AB120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5F4F3E38" w14:textId="4AA393D1" w:rsidR="00AB120F" w:rsidRDefault="00AB120F" w:rsidP="00AB120F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 w:hint="eastAsia"/>
              </w:rPr>
              <w:t>创建</w:t>
            </w:r>
            <w:r w:rsidRPr="007A5225">
              <w:rPr>
                <w:rFonts w:ascii="宋体" w:eastAsia="宋体" w:hAnsi="宋体"/>
              </w:rPr>
              <w:t>Command对象</w:t>
            </w:r>
          </w:p>
        </w:tc>
      </w:tr>
      <w:tr w:rsidR="00AB120F" w14:paraId="03F5524B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34D361B" w14:textId="320B632C" w:rsidR="00AB120F" w:rsidRDefault="00AB120F" w:rsidP="00AB120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75580852" w14:textId="5FC60761" w:rsidR="00AB120F" w:rsidRDefault="00AB120F" w:rsidP="00AB120F">
            <w:pPr>
              <w:rPr>
                <w:rFonts w:ascii="宋体" w:eastAsia="宋体" w:hAnsi="宋体"/>
              </w:rPr>
            </w:pPr>
            <w:r w:rsidRPr="003956F0">
              <w:rPr>
                <w:rFonts w:ascii="宋体" w:eastAsia="宋体" w:hAnsi="宋体"/>
              </w:rPr>
              <w:t>name string</w:t>
            </w:r>
            <w:r w:rsidR="007B6419">
              <w:rPr>
                <w:rFonts w:ascii="宋体" w:eastAsia="宋体" w:hAnsi="宋体"/>
              </w:rPr>
              <w:t xml:space="preserve"> </w:t>
            </w:r>
          </w:p>
          <w:p w14:paraId="34217E41" w14:textId="377A994E" w:rsidR="00AB120F" w:rsidRDefault="00AB120F" w:rsidP="00AB120F">
            <w:pPr>
              <w:rPr>
                <w:rFonts w:ascii="宋体" w:eastAsia="宋体" w:hAnsi="宋体"/>
              </w:rPr>
            </w:pPr>
            <w:r w:rsidRPr="003956F0">
              <w:rPr>
                <w:rFonts w:ascii="宋体" w:eastAsia="宋体" w:hAnsi="宋体"/>
              </w:rPr>
              <w:t>args ...string</w:t>
            </w:r>
          </w:p>
        </w:tc>
      </w:tr>
      <w:tr w:rsidR="00AB120F" w14:paraId="262C00A8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562B014" w14:textId="596F5181" w:rsidR="00AB120F" w:rsidRDefault="00AB120F" w:rsidP="00AB120F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6609EF3E" w14:textId="2C0B8BE7" w:rsidR="00AB120F" w:rsidRDefault="00AB120F" w:rsidP="00AB120F">
            <w:pPr>
              <w:rPr>
                <w:rFonts w:ascii="宋体" w:eastAsia="宋体" w:hAnsi="宋体"/>
              </w:rPr>
            </w:pPr>
            <w:r w:rsidRPr="003956F0">
              <w:rPr>
                <w:rFonts w:ascii="宋体" w:eastAsia="宋体" w:hAnsi="宋体"/>
              </w:rPr>
              <w:t>Command</w:t>
            </w:r>
          </w:p>
        </w:tc>
      </w:tr>
    </w:tbl>
    <w:p w14:paraId="5F914841" w14:textId="25F95124" w:rsidR="00735090" w:rsidRDefault="00735090" w:rsidP="00735090"/>
    <w:p w14:paraId="1E9BCCAE" w14:textId="5DC05508" w:rsidR="00735090" w:rsidRPr="00FA5743" w:rsidRDefault="00735090" w:rsidP="00735090">
      <w:pPr>
        <w:pStyle w:val="af4"/>
        <w:numPr>
          <w:ilvl w:val="0"/>
          <w:numId w:val="40"/>
        </w:numPr>
        <w:ind w:firstLineChars="0"/>
      </w:pPr>
      <w:r w:rsidRPr="00735090">
        <w:rPr>
          <w:rFonts w:ascii="宋体" w:eastAsia="宋体" w:hAnsi="宋体"/>
        </w:rPr>
        <w:t>ListenSystemSignalsWithCtx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FA5743" w14:paraId="51A01D5F" w14:textId="77777777" w:rsidTr="002612C5">
        <w:tc>
          <w:tcPr>
            <w:tcW w:w="704" w:type="dxa"/>
          </w:tcPr>
          <w:p w14:paraId="37D20711" w14:textId="77777777" w:rsidR="00FA5743" w:rsidRDefault="00FA5743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0F65DB70" w14:textId="1E93F94D" w:rsidR="00FA5743" w:rsidRDefault="00FA5743" w:rsidP="00520F23">
            <w:pPr>
              <w:rPr>
                <w:rFonts w:ascii="宋体" w:eastAsia="宋体" w:hAnsi="宋体"/>
              </w:rPr>
            </w:pPr>
            <w:r w:rsidRPr="00735090">
              <w:rPr>
                <w:rFonts w:ascii="宋体" w:eastAsia="宋体" w:hAnsi="宋体" w:hint="eastAsia"/>
              </w:rPr>
              <w:t>利用上下文监听系统信号</w:t>
            </w:r>
          </w:p>
        </w:tc>
      </w:tr>
      <w:tr w:rsidR="00FA5743" w14:paraId="5D67C0A7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6939C82" w14:textId="77777777" w:rsidR="00FA5743" w:rsidRDefault="00FA5743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45C88B5B" w14:textId="77777777" w:rsidR="00FA5743" w:rsidRDefault="00FA5743" w:rsidP="00520F23">
            <w:pPr>
              <w:rPr>
                <w:rFonts w:ascii="宋体" w:eastAsia="宋体" w:hAnsi="宋体"/>
              </w:rPr>
            </w:pPr>
            <w:r w:rsidRPr="00B55FF9">
              <w:rPr>
                <w:rFonts w:ascii="宋体" w:eastAsia="宋体" w:hAnsi="宋体"/>
              </w:rPr>
              <w:t>ctx context.Context</w:t>
            </w:r>
          </w:p>
          <w:p w14:paraId="0CDB7AD2" w14:textId="77777777" w:rsidR="00FA5743" w:rsidRDefault="00FA5743" w:rsidP="00520F23">
            <w:pPr>
              <w:rPr>
                <w:rFonts w:ascii="宋体" w:eastAsia="宋体" w:hAnsi="宋体"/>
              </w:rPr>
            </w:pPr>
            <w:r w:rsidRPr="00B55FF9">
              <w:rPr>
                <w:rFonts w:ascii="宋体" w:eastAsia="宋体" w:hAnsi="宋体"/>
              </w:rPr>
              <w:t>cancel context.CancelFunc</w:t>
            </w:r>
          </w:p>
          <w:p w14:paraId="441464B1" w14:textId="5B0383FC" w:rsidR="00FA5743" w:rsidRDefault="00FA5743" w:rsidP="00520F23">
            <w:pPr>
              <w:rPr>
                <w:rFonts w:ascii="宋体" w:eastAsia="宋体" w:hAnsi="宋体"/>
              </w:rPr>
            </w:pPr>
            <w:r w:rsidRPr="00B55FF9">
              <w:rPr>
                <w:rFonts w:ascii="宋体" w:eastAsia="宋体" w:hAnsi="宋体"/>
              </w:rPr>
              <w:t>signalChan chan os.Signal</w:t>
            </w:r>
          </w:p>
        </w:tc>
      </w:tr>
      <w:tr w:rsidR="00FA5743" w14:paraId="7E64322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056A526" w14:textId="77777777" w:rsidR="00FA5743" w:rsidRDefault="00FA5743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470AA4E1" w14:textId="66E327CC" w:rsidR="00FA5743" w:rsidRDefault="00C9766C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无</w:t>
            </w:r>
          </w:p>
        </w:tc>
      </w:tr>
    </w:tbl>
    <w:p w14:paraId="004EEFF4" w14:textId="421CE9E4" w:rsidR="00735090" w:rsidRDefault="00735090" w:rsidP="00735090"/>
    <w:p w14:paraId="6A45AE16" w14:textId="03B18D7C" w:rsidR="0093262D" w:rsidRDefault="0093262D" w:rsidP="00CC31F5">
      <w:pPr>
        <w:pStyle w:val="af4"/>
        <w:numPr>
          <w:ilvl w:val="0"/>
          <w:numId w:val="40"/>
        </w:numPr>
        <w:ind w:firstLineChars="0"/>
      </w:pPr>
      <w:r w:rsidRPr="0093262D">
        <w:lastRenderedPageBreak/>
        <w:t>WriteToFile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93262D" w14:paraId="3A100789" w14:textId="77777777" w:rsidTr="0093262D">
        <w:tc>
          <w:tcPr>
            <w:tcW w:w="704" w:type="dxa"/>
          </w:tcPr>
          <w:p w14:paraId="4ECBA75C" w14:textId="7791BF36" w:rsidR="0093262D" w:rsidRDefault="0093262D" w:rsidP="00735090"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75E05454" w14:textId="587CC53D" w:rsidR="0093262D" w:rsidRDefault="005B7B17" w:rsidP="00735090">
            <w:r>
              <w:rPr>
                <w:rFonts w:hint="eastAsia"/>
              </w:rPr>
              <w:t>将二进制内容写入指定文件</w:t>
            </w:r>
          </w:p>
        </w:tc>
      </w:tr>
      <w:tr w:rsidR="0093262D" w14:paraId="54FBB72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3FDF7B3" w14:textId="14E7AE99" w:rsidR="0093262D" w:rsidRDefault="0093262D" w:rsidP="0093262D"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46B066B8" w14:textId="77777777" w:rsidR="00CC31F5" w:rsidRDefault="00CC31F5" w:rsidP="0093262D">
            <w:r w:rsidRPr="0093262D">
              <w:t>filePath string</w:t>
            </w:r>
          </w:p>
          <w:p w14:paraId="11145B35" w14:textId="685958CC" w:rsidR="0093262D" w:rsidRDefault="00CC31F5" w:rsidP="0093262D">
            <w:r w:rsidRPr="0093262D">
              <w:t>content []byte</w:t>
            </w:r>
          </w:p>
        </w:tc>
      </w:tr>
      <w:tr w:rsidR="0093262D" w14:paraId="22593F95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7AF18A8" w14:textId="12CA9A3E" w:rsidR="0093262D" w:rsidRDefault="0093262D" w:rsidP="0093262D"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7351C0AA" w14:textId="45059F00" w:rsidR="0093262D" w:rsidRDefault="00CC31F5" w:rsidP="0093262D">
            <w:r w:rsidRPr="0093262D">
              <w:t>error</w:t>
            </w:r>
          </w:p>
        </w:tc>
      </w:tr>
    </w:tbl>
    <w:p w14:paraId="19928D69" w14:textId="77777777" w:rsidR="0093262D" w:rsidRDefault="0093262D" w:rsidP="00735090"/>
    <w:p w14:paraId="0C996AB0" w14:textId="22A0D201" w:rsidR="0093262D" w:rsidRPr="00E72458" w:rsidRDefault="00E72458" w:rsidP="00CC5DBB">
      <w:pPr>
        <w:pStyle w:val="af4"/>
        <w:numPr>
          <w:ilvl w:val="0"/>
          <w:numId w:val="40"/>
        </w:numPr>
        <w:ind w:firstLineChars="0"/>
      </w:pPr>
      <w:r w:rsidRPr="00E72458">
        <w:t>CreateFile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E72458" w14:paraId="55C24CAA" w14:textId="77777777" w:rsidTr="00520F23">
        <w:tc>
          <w:tcPr>
            <w:tcW w:w="704" w:type="dxa"/>
          </w:tcPr>
          <w:p w14:paraId="3E6A4188" w14:textId="77777777" w:rsidR="00E72458" w:rsidRDefault="00E72458" w:rsidP="00520F23"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0D60CDC2" w14:textId="040CCEA5" w:rsidR="00E72458" w:rsidRDefault="00E72458" w:rsidP="00520F23">
            <w:r>
              <w:rPr>
                <w:rFonts w:hint="eastAsia"/>
              </w:rPr>
              <w:t>创建指定文件</w:t>
            </w:r>
          </w:p>
        </w:tc>
      </w:tr>
      <w:tr w:rsidR="00E72458" w14:paraId="40B7D46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A03F0A6" w14:textId="77777777" w:rsidR="00E72458" w:rsidRDefault="00E72458" w:rsidP="00520F23"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72D06B78" w14:textId="1F94946E" w:rsidR="00E72458" w:rsidRDefault="00E72458" w:rsidP="00E72458">
            <w:r w:rsidRPr="0093262D">
              <w:t>filePath string</w:t>
            </w:r>
          </w:p>
        </w:tc>
      </w:tr>
      <w:tr w:rsidR="00E72458" w14:paraId="670E1421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75D40EC" w14:textId="77777777" w:rsidR="00E72458" w:rsidRDefault="00E72458" w:rsidP="00520F23"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4862326C" w14:textId="7A353312" w:rsidR="00E72458" w:rsidRDefault="00E72458" w:rsidP="00520F23">
            <w:r w:rsidRPr="00E72458">
              <w:t>*os.File</w:t>
            </w:r>
          </w:p>
          <w:p w14:paraId="7F908A14" w14:textId="32F6FD5A" w:rsidR="00E72458" w:rsidRDefault="00E72458" w:rsidP="00520F23">
            <w:r w:rsidRPr="0093262D">
              <w:t>error</w:t>
            </w:r>
          </w:p>
        </w:tc>
      </w:tr>
    </w:tbl>
    <w:p w14:paraId="32C42AB4" w14:textId="77777777" w:rsidR="00E72458" w:rsidRPr="00735090" w:rsidRDefault="00E72458" w:rsidP="00735090"/>
    <w:p w14:paraId="3D7570FA" w14:textId="35BEE91C" w:rsidR="0008464C" w:rsidRDefault="0008464C" w:rsidP="00C64F7F">
      <w:pPr>
        <w:pStyle w:val="3"/>
      </w:pPr>
      <w:r>
        <w:rPr>
          <w:rFonts w:hint="eastAsia"/>
        </w:rPr>
        <w:t>状态图</w:t>
      </w:r>
    </w:p>
    <w:p w14:paraId="78019908" w14:textId="1B18C6C6" w:rsidR="000932A5" w:rsidRPr="000932A5" w:rsidRDefault="000932A5" w:rsidP="000932A5">
      <w:pPr>
        <w:ind w:left="420"/>
      </w:pPr>
      <w:r>
        <w:rPr>
          <w:rFonts w:hint="eastAsia"/>
        </w:rPr>
        <w:t>command状态图描述了command对象存在的几种状态和转移的条件。</w:t>
      </w:r>
    </w:p>
    <w:p w14:paraId="4BDA7DC0" w14:textId="77777777" w:rsidR="000F2A99" w:rsidRDefault="0008464C" w:rsidP="000F2A99">
      <w:pPr>
        <w:keepNext/>
        <w:jc w:val="center"/>
      </w:pPr>
      <w:r>
        <w:object w:dxaOrig="5206" w:dyaOrig="2761" w14:anchorId="461B7430">
          <v:shape id="_x0000_i1033" type="#_x0000_t75" style="width:260.1pt;height:138.15pt" o:ole="">
            <v:imagedata r:id="rId21" o:title=""/>
          </v:shape>
          <o:OLEObject Type="Embed" ProgID="Visio.Drawing.15" ShapeID="_x0000_i1033" DrawAspect="Content" ObjectID="_1670067571" r:id="rId22"/>
        </w:object>
      </w:r>
    </w:p>
    <w:p w14:paraId="75E1771A" w14:textId="7387E619" w:rsidR="0008464C" w:rsidRPr="0008464C" w:rsidRDefault="000F2A99" w:rsidP="000F2A99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command</w:t>
      </w:r>
      <w:r>
        <w:rPr>
          <w:rFonts w:hint="eastAsia"/>
        </w:rPr>
        <w:t>状态图</w:t>
      </w:r>
    </w:p>
    <w:p w14:paraId="4C543FB5" w14:textId="7EB8274E" w:rsidR="00582103" w:rsidRDefault="00582103" w:rsidP="00E62E39">
      <w:pPr>
        <w:pStyle w:val="2"/>
      </w:pPr>
      <w:r>
        <w:rPr>
          <w:rFonts w:hint="eastAsia"/>
        </w:rPr>
        <w:t>t</w:t>
      </w:r>
      <w:r>
        <w:t>askutil</w:t>
      </w:r>
    </w:p>
    <w:p w14:paraId="69369F48" w14:textId="0D4308AB" w:rsidR="006E7C21" w:rsidRPr="006E7C21" w:rsidRDefault="00BE1273" w:rsidP="006E7C21">
      <w:pPr>
        <w:ind w:firstLine="420"/>
      </w:pPr>
      <w:r>
        <w:rPr>
          <w:rFonts w:hint="eastAsia"/>
        </w:rPr>
        <w:t>task</w:t>
      </w:r>
      <w:r>
        <w:t>util</w:t>
      </w:r>
      <w:r>
        <w:rPr>
          <w:rFonts w:hint="eastAsia"/>
        </w:rPr>
        <w:t>是</w:t>
      </w:r>
      <w:r w:rsidR="006E7C21">
        <w:rPr>
          <w:rFonts w:hint="eastAsia"/>
        </w:rPr>
        <w:t>任务调度执行工具。每个任务会有前置任务，所有前置任务均已完成，当前任务才能被执行。任务池根据任务状态进行任务的执行。</w:t>
      </w:r>
    </w:p>
    <w:p w14:paraId="738E5B3B" w14:textId="706A203D" w:rsidR="009E28EB" w:rsidRDefault="00010DE7" w:rsidP="00C64F7F">
      <w:pPr>
        <w:pStyle w:val="3"/>
        <w:numPr>
          <w:ilvl w:val="2"/>
          <w:numId w:val="30"/>
        </w:numPr>
      </w:pPr>
      <w:r>
        <w:rPr>
          <w:rFonts w:hint="eastAsia"/>
        </w:rPr>
        <w:t>类</w:t>
      </w:r>
      <w:r w:rsidR="009E28EB">
        <w:rPr>
          <w:rFonts w:hint="eastAsia"/>
        </w:rPr>
        <w:t>设计</w:t>
      </w:r>
    </w:p>
    <w:p w14:paraId="3263AB0A" w14:textId="49AC643F" w:rsidR="00EF090D" w:rsidRDefault="00A0469C" w:rsidP="00A0469C">
      <w:pPr>
        <w:pStyle w:val="af4"/>
        <w:numPr>
          <w:ilvl w:val="0"/>
          <w:numId w:val="40"/>
        </w:numPr>
        <w:ind w:firstLineChars="0"/>
      </w:pPr>
      <w:r>
        <w:t>E</w:t>
      </w:r>
      <w:r>
        <w:rPr>
          <w:rFonts w:hint="eastAsia"/>
        </w:rPr>
        <w:t>T</w:t>
      </w:r>
      <w:r>
        <w:t>askState</w:t>
      </w:r>
    </w:p>
    <w:p w14:paraId="77D6CFC3" w14:textId="700E87FE" w:rsidR="00A0469C" w:rsidRDefault="00E9297E" w:rsidP="00A0469C">
      <w:r>
        <w:rPr>
          <w:rFonts w:hint="eastAsia"/>
        </w:rPr>
        <w:t>t</w:t>
      </w:r>
      <w:r>
        <w:t>as</w:t>
      </w:r>
      <w:r>
        <w:rPr>
          <w:rFonts w:hint="eastAsia"/>
        </w:rPr>
        <w:t>t对象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9297E" w14:paraId="230F55B1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519537E0" w14:textId="77777777" w:rsidR="00E9297E" w:rsidRDefault="00E9297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648D7D5D" w14:textId="77777777" w:rsidR="00E9297E" w:rsidRDefault="00E9297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E9297E" w14:paraId="2668D79F" w14:textId="77777777" w:rsidTr="00520F23">
        <w:tc>
          <w:tcPr>
            <w:tcW w:w="4148" w:type="dxa"/>
          </w:tcPr>
          <w:p w14:paraId="1E573946" w14:textId="6B463ED8" w:rsidR="00E9297E" w:rsidRDefault="00521AD1" w:rsidP="00521AD1">
            <w:pPr>
              <w:rPr>
                <w:rFonts w:hint="eastAsia"/>
              </w:rPr>
            </w:pPr>
            <w:r>
              <w:t>ETaskStateError</w:t>
            </w:r>
          </w:p>
        </w:tc>
        <w:tc>
          <w:tcPr>
            <w:tcW w:w="4148" w:type="dxa"/>
          </w:tcPr>
          <w:p w14:paraId="133D0155" w14:textId="77777777" w:rsidR="00E9297E" w:rsidRDefault="00E9297E" w:rsidP="00521AD1">
            <w:pPr>
              <w:rPr>
                <w:rFonts w:hint="eastAsia"/>
              </w:rPr>
            </w:pPr>
            <w:r>
              <w:rPr>
                <w:rFonts w:hint="eastAsia"/>
              </w:rPr>
              <w:t>Error状态</w:t>
            </w:r>
          </w:p>
        </w:tc>
      </w:tr>
      <w:tr w:rsidR="00E9297E" w14:paraId="40804228" w14:textId="77777777" w:rsidTr="00520F23">
        <w:tc>
          <w:tcPr>
            <w:tcW w:w="4148" w:type="dxa"/>
          </w:tcPr>
          <w:p w14:paraId="1F24BC04" w14:textId="1CCF0F67" w:rsidR="00E9297E" w:rsidRDefault="00521AD1" w:rsidP="00521AD1">
            <w:pPr>
              <w:rPr>
                <w:rFonts w:hint="eastAsia"/>
              </w:rPr>
            </w:pPr>
            <w:r>
              <w:t>ETaskStateWaiting</w:t>
            </w:r>
          </w:p>
        </w:tc>
        <w:tc>
          <w:tcPr>
            <w:tcW w:w="4148" w:type="dxa"/>
          </w:tcPr>
          <w:p w14:paraId="5F4DA358" w14:textId="08D2742C" w:rsidR="00E9297E" w:rsidRDefault="00521AD1" w:rsidP="00521AD1">
            <w:pPr>
              <w:rPr>
                <w:rFonts w:hint="eastAsia"/>
              </w:rPr>
            </w:pPr>
            <w:r>
              <w:t>Waiting</w:t>
            </w:r>
            <w:r w:rsidR="00E9297E">
              <w:rPr>
                <w:rFonts w:hint="eastAsia"/>
              </w:rPr>
              <w:t>状态</w:t>
            </w:r>
          </w:p>
        </w:tc>
      </w:tr>
      <w:tr w:rsidR="00E9297E" w14:paraId="254ADB4B" w14:textId="77777777" w:rsidTr="00520F23">
        <w:tc>
          <w:tcPr>
            <w:tcW w:w="4148" w:type="dxa"/>
          </w:tcPr>
          <w:p w14:paraId="1376D48C" w14:textId="44BC229B" w:rsidR="00E9297E" w:rsidRDefault="00521AD1" w:rsidP="00521AD1">
            <w:pPr>
              <w:rPr>
                <w:rFonts w:hint="eastAsia"/>
              </w:rPr>
            </w:pPr>
            <w:r>
              <w:t>ETaskStateReady</w:t>
            </w:r>
          </w:p>
        </w:tc>
        <w:tc>
          <w:tcPr>
            <w:tcW w:w="4148" w:type="dxa"/>
          </w:tcPr>
          <w:p w14:paraId="50C4B46F" w14:textId="22F7023C" w:rsidR="00E9297E" w:rsidRDefault="00521AD1" w:rsidP="00521AD1">
            <w:pPr>
              <w:rPr>
                <w:rFonts w:hint="eastAsia"/>
              </w:rPr>
            </w:pPr>
            <w:r>
              <w:t>Ready</w:t>
            </w:r>
            <w:r w:rsidR="00E9297E">
              <w:rPr>
                <w:rFonts w:hint="eastAsia"/>
              </w:rPr>
              <w:t>状态</w:t>
            </w:r>
          </w:p>
        </w:tc>
      </w:tr>
      <w:tr w:rsidR="00E9297E" w14:paraId="74020F3D" w14:textId="77777777" w:rsidTr="00520F23">
        <w:tc>
          <w:tcPr>
            <w:tcW w:w="4148" w:type="dxa"/>
          </w:tcPr>
          <w:p w14:paraId="43CBA556" w14:textId="309FDF90" w:rsidR="00E9297E" w:rsidRDefault="00521AD1" w:rsidP="00521AD1">
            <w:r>
              <w:t>ETaskStateRunning</w:t>
            </w:r>
          </w:p>
        </w:tc>
        <w:tc>
          <w:tcPr>
            <w:tcW w:w="4148" w:type="dxa"/>
          </w:tcPr>
          <w:p w14:paraId="7692ACF4" w14:textId="1D792EC6" w:rsidR="00E9297E" w:rsidRDefault="00521AD1" w:rsidP="00521AD1">
            <w:pPr>
              <w:rPr>
                <w:rFonts w:hint="eastAsia"/>
              </w:rPr>
            </w:pPr>
            <w:r>
              <w:t>Running</w:t>
            </w:r>
            <w:r w:rsidR="00E9297E">
              <w:rPr>
                <w:rFonts w:hint="eastAsia"/>
              </w:rPr>
              <w:t>状态</w:t>
            </w:r>
          </w:p>
        </w:tc>
      </w:tr>
      <w:tr w:rsidR="00521AD1" w14:paraId="5D579E18" w14:textId="77777777" w:rsidTr="00520F23">
        <w:tc>
          <w:tcPr>
            <w:tcW w:w="4148" w:type="dxa"/>
          </w:tcPr>
          <w:p w14:paraId="6F1F2028" w14:textId="3DC9087E" w:rsidR="00521AD1" w:rsidRDefault="00521AD1" w:rsidP="00521AD1">
            <w:r>
              <w:t>ETaskStateFinished</w:t>
            </w:r>
          </w:p>
        </w:tc>
        <w:tc>
          <w:tcPr>
            <w:tcW w:w="4148" w:type="dxa"/>
          </w:tcPr>
          <w:p w14:paraId="1821A22F" w14:textId="32E8B4CB" w:rsidR="00521AD1" w:rsidRDefault="00521AD1" w:rsidP="00521AD1">
            <w:pPr>
              <w:rPr>
                <w:rFonts w:hint="eastAsia"/>
              </w:rPr>
            </w:pPr>
            <w:r>
              <w:t>Finished</w:t>
            </w:r>
            <w:r>
              <w:rPr>
                <w:rFonts w:hint="eastAsia"/>
              </w:rPr>
              <w:t>状态</w:t>
            </w:r>
          </w:p>
        </w:tc>
      </w:tr>
    </w:tbl>
    <w:p w14:paraId="3882E007" w14:textId="77777777" w:rsidR="00E9297E" w:rsidRDefault="00E9297E" w:rsidP="00A0469C">
      <w:pPr>
        <w:rPr>
          <w:rFonts w:hint="eastAsia"/>
        </w:rPr>
      </w:pPr>
    </w:p>
    <w:p w14:paraId="2DC42256" w14:textId="516BFFBE" w:rsidR="00A0469C" w:rsidRDefault="00A0469C" w:rsidP="00A0469C">
      <w:pPr>
        <w:pStyle w:val="af4"/>
        <w:numPr>
          <w:ilvl w:val="0"/>
          <w:numId w:val="40"/>
        </w:numPr>
        <w:ind w:firstLineChars="0"/>
        <w:rPr>
          <w:lang w:val="zh-CN"/>
        </w:rPr>
      </w:pPr>
      <w:r w:rsidRPr="00A0469C">
        <w:rPr>
          <w:lang w:val="zh-CN"/>
        </w:rPr>
        <w:t>Task</w:t>
      </w:r>
    </w:p>
    <w:p w14:paraId="373EF138" w14:textId="77621515" w:rsidR="00521AD1" w:rsidRDefault="00997E64" w:rsidP="00521AD1">
      <w:pPr>
        <w:rPr>
          <w:lang w:val="zh-CN"/>
        </w:rPr>
      </w:pPr>
      <w:r>
        <w:rPr>
          <w:rFonts w:hint="eastAsia"/>
          <w:lang w:val="zh-CN"/>
        </w:rPr>
        <w:t>任务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97E64" w14:paraId="543041E4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70DA4E6F" w14:textId="77777777" w:rsidR="00997E64" w:rsidRDefault="00997E6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01FFFA41" w14:textId="77777777" w:rsidR="00997E64" w:rsidRDefault="00997E6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97E64" w14:paraId="5E2AF81A" w14:textId="77777777" w:rsidTr="00520F23">
        <w:tc>
          <w:tcPr>
            <w:tcW w:w="4148" w:type="dxa"/>
          </w:tcPr>
          <w:p w14:paraId="5A5C9D19" w14:textId="488D13D9" w:rsidR="00997E64" w:rsidRDefault="00997E64" w:rsidP="00BC28A1">
            <w:pPr>
              <w:rPr>
                <w:rFonts w:hint="eastAsia"/>
              </w:rPr>
            </w:pPr>
            <w:r>
              <w:t>Equal(other container.Element) bool</w:t>
            </w:r>
          </w:p>
        </w:tc>
        <w:tc>
          <w:tcPr>
            <w:tcW w:w="4148" w:type="dxa"/>
          </w:tcPr>
          <w:p w14:paraId="2E03ADB0" w14:textId="6148C7DC" w:rsidR="00997E64" w:rsidRDefault="00BC28A1" w:rsidP="00BC28A1">
            <w:pPr>
              <w:rPr>
                <w:rFonts w:hint="eastAsia"/>
              </w:rPr>
            </w:pPr>
            <w:r>
              <w:rPr>
                <w:rFonts w:hint="eastAsia"/>
              </w:rPr>
              <w:t>判断两个任务是否相等</w:t>
            </w:r>
          </w:p>
        </w:tc>
      </w:tr>
      <w:tr w:rsidR="00997E64" w14:paraId="0B95894E" w14:textId="77777777" w:rsidTr="00520F23">
        <w:tc>
          <w:tcPr>
            <w:tcW w:w="4148" w:type="dxa"/>
          </w:tcPr>
          <w:p w14:paraId="317CDC02" w14:textId="673F34E3" w:rsidR="00997E64" w:rsidRDefault="00997E64" w:rsidP="00BC28A1">
            <w:pPr>
              <w:rPr>
                <w:rFonts w:hint="eastAsia"/>
              </w:rPr>
            </w:pPr>
            <w:r>
              <w:t>GetState() ETaskState</w:t>
            </w:r>
          </w:p>
        </w:tc>
        <w:tc>
          <w:tcPr>
            <w:tcW w:w="4148" w:type="dxa"/>
          </w:tcPr>
          <w:p w14:paraId="1E10F50C" w14:textId="55C609D3" w:rsidR="00997E64" w:rsidRDefault="00BC28A1" w:rsidP="00BC28A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获取任务当前状态 </w:t>
            </w:r>
          </w:p>
        </w:tc>
      </w:tr>
      <w:tr w:rsidR="00997E64" w14:paraId="09D156B3" w14:textId="77777777" w:rsidTr="00520F23">
        <w:tc>
          <w:tcPr>
            <w:tcW w:w="4148" w:type="dxa"/>
          </w:tcPr>
          <w:p w14:paraId="02C134CE" w14:textId="7EDCC61F" w:rsidR="00997E64" w:rsidRDefault="00997E64" w:rsidP="00BC28A1">
            <w:pPr>
              <w:rPr>
                <w:rFonts w:hint="eastAsia"/>
              </w:rPr>
            </w:pPr>
            <w:r>
              <w:t>Run()</w:t>
            </w:r>
          </w:p>
        </w:tc>
        <w:tc>
          <w:tcPr>
            <w:tcW w:w="4148" w:type="dxa"/>
          </w:tcPr>
          <w:p w14:paraId="4913708B" w14:textId="1EACE7F5" w:rsidR="00997E64" w:rsidRDefault="00BC28A1" w:rsidP="00BC28A1">
            <w:pPr>
              <w:rPr>
                <w:rFonts w:hint="eastAsia"/>
              </w:rPr>
            </w:pPr>
            <w:r>
              <w:rPr>
                <w:rFonts w:hint="eastAsia"/>
              </w:rPr>
              <w:t>执行任务</w:t>
            </w:r>
          </w:p>
        </w:tc>
      </w:tr>
      <w:tr w:rsidR="00BC28A1" w14:paraId="4FE24B08" w14:textId="77777777" w:rsidTr="00520F23">
        <w:tc>
          <w:tcPr>
            <w:tcW w:w="4148" w:type="dxa"/>
          </w:tcPr>
          <w:p w14:paraId="3EF7BF1C" w14:textId="76A99569" w:rsidR="00BC28A1" w:rsidRDefault="00BC28A1" w:rsidP="00BC28A1">
            <w:r w:rsidRPr="003D5735">
              <w:lastRenderedPageBreak/>
              <w:t>GetError() error</w:t>
            </w:r>
          </w:p>
        </w:tc>
        <w:tc>
          <w:tcPr>
            <w:tcW w:w="4148" w:type="dxa"/>
          </w:tcPr>
          <w:p w14:paraId="416B63D9" w14:textId="30020B0E" w:rsidR="00BC28A1" w:rsidRDefault="00BC28A1" w:rsidP="00BC28A1">
            <w:pPr>
              <w:rPr>
                <w:rFonts w:hint="eastAsia"/>
              </w:rPr>
            </w:pPr>
            <w:r>
              <w:rPr>
                <w:rFonts w:hint="eastAsia"/>
                <w:lang w:val="zh-CN"/>
              </w:rPr>
              <w:t>获取任务错误信息</w:t>
            </w:r>
          </w:p>
        </w:tc>
      </w:tr>
    </w:tbl>
    <w:p w14:paraId="239BE744" w14:textId="77777777" w:rsidR="00997E64" w:rsidRPr="00521AD1" w:rsidRDefault="00997E64" w:rsidP="00521AD1">
      <w:pPr>
        <w:rPr>
          <w:rFonts w:hint="eastAsia"/>
          <w:lang w:val="zh-CN"/>
        </w:rPr>
      </w:pPr>
    </w:p>
    <w:p w14:paraId="13FF5F55" w14:textId="5F6B5E74" w:rsidR="00A0469C" w:rsidRDefault="00A0469C" w:rsidP="00A0469C">
      <w:pPr>
        <w:pStyle w:val="af4"/>
        <w:numPr>
          <w:ilvl w:val="0"/>
          <w:numId w:val="40"/>
        </w:numPr>
        <w:ind w:firstLineChars="0"/>
        <w:rPr>
          <w:lang w:val="zh-CN"/>
        </w:rPr>
      </w:pPr>
      <w:r w:rsidRPr="00A0469C">
        <w:rPr>
          <w:lang w:val="zh-CN"/>
        </w:rPr>
        <w:t>task</w:t>
      </w:r>
    </w:p>
    <w:p w14:paraId="351380DA" w14:textId="6B774EB0" w:rsidR="00BC28A1" w:rsidRDefault="00BC28A1" w:rsidP="00BC28A1">
      <w:pPr>
        <w:rPr>
          <w:lang w:val="zh-CN"/>
        </w:rPr>
      </w:pPr>
      <w:r>
        <w:rPr>
          <w:rFonts w:hint="eastAsia"/>
          <w:lang w:val="zh-CN"/>
        </w:rPr>
        <w:t>实现Task接口</w:t>
      </w:r>
      <w:r w:rsidR="00BA5E31">
        <w:rPr>
          <w:rFonts w:hint="eastAsia"/>
          <w:lang w:val="zh-CN"/>
        </w:rPr>
        <w:t>的结构体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A6185" w14:paraId="73D81041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39151CE" w14:textId="77777777" w:rsidR="001A6185" w:rsidRDefault="001A618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78FBEDA0" w14:textId="77777777" w:rsidR="001A6185" w:rsidRDefault="001A618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A6185" w14:paraId="2BB95957" w14:textId="77777777" w:rsidTr="001A6185">
        <w:tc>
          <w:tcPr>
            <w:tcW w:w="4148" w:type="dxa"/>
            <w:shd w:val="clear" w:color="auto" w:fill="FFFFFF" w:themeFill="background1"/>
          </w:tcPr>
          <w:p w14:paraId="7BAB4E2F" w14:textId="62D5CA9D" w:rsidR="001A6185" w:rsidRDefault="001A6185" w:rsidP="00A942AE">
            <w:pPr>
              <w:rPr>
                <w:rFonts w:hint="eastAsia"/>
              </w:rPr>
            </w:pPr>
            <w:r>
              <w:t>name</w:t>
            </w:r>
            <w:r>
              <w:rPr>
                <w:lang w:val="zh-CN"/>
              </w:rPr>
              <w:t>:string</w:t>
            </w:r>
          </w:p>
        </w:tc>
        <w:tc>
          <w:tcPr>
            <w:tcW w:w="4148" w:type="dxa"/>
            <w:shd w:val="clear" w:color="auto" w:fill="FFFFFF" w:themeFill="background1"/>
          </w:tcPr>
          <w:p w14:paraId="75E34ACC" w14:textId="354171A8" w:rsidR="001A6185" w:rsidRDefault="00A942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任务名称</w:t>
            </w:r>
          </w:p>
        </w:tc>
      </w:tr>
      <w:tr w:rsidR="001A6185" w14:paraId="1629362F" w14:textId="77777777" w:rsidTr="001A6185">
        <w:tc>
          <w:tcPr>
            <w:tcW w:w="4148" w:type="dxa"/>
            <w:shd w:val="clear" w:color="auto" w:fill="FFFFFF" w:themeFill="background1"/>
          </w:tcPr>
          <w:p w14:paraId="086632DB" w14:textId="3ECAD169" w:rsidR="001A6185" w:rsidRDefault="001A6185" w:rsidP="00A942AE">
            <w:pPr>
              <w:rPr>
                <w:rFonts w:hint="eastAsia"/>
              </w:rPr>
            </w:pPr>
            <w:r>
              <w:t>do</w:t>
            </w:r>
            <w:r>
              <w:rPr>
                <w:lang w:val="zh-CN"/>
              </w:rPr>
              <w:t>:func() error</w:t>
            </w:r>
          </w:p>
        </w:tc>
        <w:tc>
          <w:tcPr>
            <w:tcW w:w="4148" w:type="dxa"/>
            <w:shd w:val="clear" w:color="auto" w:fill="FFFFFF" w:themeFill="background1"/>
          </w:tcPr>
          <w:p w14:paraId="53B9B387" w14:textId="1E235F9C" w:rsidR="001A6185" w:rsidRDefault="00A942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任务内容</w:t>
            </w:r>
          </w:p>
        </w:tc>
      </w:tr>
      <w:tr w:rsidR="001A6185" w14:paraId="7BD4A6DE" w14:textId="77777777" w:rsidTr="001A6185">
        <w:tc>
          <w:tcPr>
            <w:tcW w:w="4148" w:type="dxa"/>
            <w:shd w:val="clear" w:color="auto" w:fill="FFFFFF" w:themeFill="background1"/>
          </w:tcPr>
          <w:p w14:paraId="0BDA382B" w14:textId="05D083F6" w:rsidR="001A6185" w:rsidRDefault="001A6185" w:rsidP="00A942AE">
            <w:pPr>
              <w:rPr>
                <w:rFonts w:hint="eastAsia"/>
              </w:rPr>
            </w:pPr>
            <w:r>
              <w:t>err</w:t>
            </w:r>
            <w:r>
              <w:rPr>
                <w:lang w:val="zh-CN"/>
              </w:rPr>
              <w:t>:error</w:t>
            </w:r>
          </w:p>
        </w:tc>
        <w:tc>
          <w:tcPr>
            <w:tcW w:w="4148" w:type="dxa"/>
            <w:shd w:val="clear" w:color="auto" w:fill="FFFFFF" w:themeFill="background1"/>
          </w:tcPr>
          <w:p w14:paraId="4DA98809" w14:textId="6A2FFFFA" w:rsidR="001A6185" w:rsidRDefault="00A942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错误信息</w:t>
            </w:r>
          </w:p>
        </w:tc>
      </w:tr>
      <w:tr w:rsidR="001A6185" w14:paraId="76F975C2" w14:textId="77777777" w:rsidTr="001A6185">
        <w:tc>
          <w:tcPr>
            <w:tcW w:w="4148" w:type="dxa"/>
            <w:shd w:val="clear" w:color="auto" w:fill="FFFFFF" w:themeFill="background1"/>
          </w:tcPr>
          <w:p w14:paraId="15B194E2" w14:textId="2B632D8A" w:rsidR="001A6185" w:rsidRDefault="001A6185" w:rsidP="00A942AE">
            <w:pPr>
              <w:rPr>
                <w:rFonts w:hint="eastAsia"/>
              </w:rPr>
            </w:pPr>
            <w:r>
              <w:t>state</w:t>
            </w:r>
            <w:r>
              <w:rPr>
                <w:lang w:val="zh-CN"/>
              </w:rPr>
              <w:t>:ETaskState</w:t>
            </w:r>
          </w:p>
        </w:tc>
        <w:tc>
          <w:tcPr>
            <w:tcW w:w="4148" w:type="dxa"/>
            <w:shd w:val="clear" w:color="auto" w:fill="FFFFFF" w:themeFill="background1"/>
          </w:tcPr>
          <w:p w14:paraId="58A96E4D" w14:textId="125644A2" w:rsidR="001A6185" w:rsidRDefault="00A942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任务状态</w:t>
            </w:r>
          </w:p>
        </w:tc>
      </w:tr>
      <w:tr w:rsidR="001A6185" w14:paraId="1F14888F" w14:textId="77777777" w:rsidTr="001A6185">
        <w:tc>
          <w:tcPr>
            <w:tcW w:w="4148" w:type="dxa"/>
            <w:shd w:val="clear" w:color="auto" w:fill="FFFFFF" w:themeFill="background1"/>
          </w:tcPr>
          <w:p w14:paraId="7E0B783A" w14:textId="16D6D151" w:rsidR="001A6185" w:rsidRDefault="00A942AE" w:rsidP="00A942AE">
            <w:pPr>
              <w:rPr>
                <w:lang w:val="zh-CN"/>
              </w:rPr>
            </w:pPr>
            <w:r>
              <w:t>preTaskList</w:t>
            </w:r>
            <w:r>
              <w:rPr>
                <w:lang w:val="zh-CN"/>
              </w:rPr>
              <w:t>:[]Task</w:t>
            </w:r>
          </w:p>
        </w:tc>
        <w:tc>
          <w:tcPr>
            <w:tcW w:w="4148" w:type="dxa"/>
            <w:shd w:val="clear" w:color="auto" w:fill="FFFFFF" w:themeFill="background1"/>
          </w:tcPr>
          <w:p w14:paraId="19103D83" w14:textId="6CD375C5" w:rsidR="001A6185" w:rsidRDefault="00A942A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前置任务</w:t>
            </w:r>
          </w:p>
        </w:tc>
      </w:tr>
      <w:tr w:rsidR="00945BCC" w14:paraId="0732D6E3" w14:textId="77777777" w:rsidTr="001A6185">
        <w:tc>
          <w:tcPr>
            <w:tcW w:w="4148" w:type="dxa"/>
            <w:shd w:val="clear" w:color="auto" w:fill="FFFFFF" w:themeFill="background1"/>
          </w:tcPr>
          <w:p w14:paraId="17C5A970" w14:textId="19B76B7F" w:rsidR="00945BCC" w:rsidRDefault="00945BCC" w:rsidP="00945BCC">
            <w:r>
              <w:t>subTaskList</w:t>
            </w:r>
            <w:r>
              <w:rPr>
                <w:lang w:val="zh-CN"/>
              </w:rPr>
              <w:t>:[]Task</w:t>
            </w:r>
          </w:p>
        </w:tc>
        <w:tc>
          <w:tcPr>
            <w:tcW w:w="4148" w:type="dxa"/>
            <w:shd w:val="clear" w:color="auto" w:fill="FFFFFF" w:themeFill="background1"/>
          </w:tcPr>
          <w:p w14:paraId="1501F579" w14:textId="74E6FB2E" w:rsidR="00945BCC" w:rsidRDefault="00945BCC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后置任务</w:t>
            </w:r>
          </w:p>
        </w:tc>
      </w:tr>
      <w:tr w:rsidR="001A6185" w14:paraId="1C121795" w14:textId="77777777" w:rsidTr="00520F23">
        <w:tc>
          <w:tcPr>
            <w:tcW w:w="4148" w:type="dxa"/>
          </w:tcPr>
          <w:p w14:paraId="42F474A4" w14:textId="4A28BD28" w:rsidR="001A6185" w:rsidRDefault="001A6185" w:rsidP="00A942AE">
            <w:pPr>
              <w:rPr>
                <w:rFonts w:hint="eastAsia"/>
              </w:rPr>
            </w:pPr>
            <w:r>
              <w:t>Equal(other container.Element) bool</w:t>
            </w:r>
          </w:p>
        </w:tc>
        <w:tc>
          <w:tcPr>
            <w:tcW w:w="4148" w:type="dxa"/>
          </w:tcPr>
          <w:p w14:paraId="372B8820" w14:textId="77777777" w:rsidR="001A6185" w:rsidRDefault="001A618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判断两个任务是否相等</w:t>
            </w:r>
          </w:p>
        </w:tc>
      </w:tr>
      <w:tr w:rsidR="001A6185" w14:paraId="675FC24C" w14:textId="77777777" w:rsidTr="00520F23">
        <w:tc>
          <w:tcPr>
            <w:tcW w:w="4148" w:type="dxa"/>
          </w:tcPr>
          <w:p w14:paraId="7D1F6E71" w14:textId="17ED923B" w:rsidR="001A6185" w:rsidRDefault="001A6185" w:rsidP="00A942AE">
            <w:pPr>
              <w:rPr>
                <w:rFonts w:hint="eastAsia"/>
              </w:rPr>
            </w:pPr>
            <w:r>
              <w:t>GetState() ETaskState</w:t>
            </w:r>
          </w:p>
        </w:tc>
        <w:tc>
          <w:tcPr>
            <w:tcW w:w="4148" w:type="dxa"/>
          </w:tcPr>
          <w:p w14:paraId="39DCD18C" w14:textId="77777777" w:rsidR="001A6185" w:rsidRDefault="001A618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获取任务当前状态 </w:t>
            </w:r>
          </w:p>
        </w:tc>
      </w:tr>
      <w:tr w:rsidR="001A6185" w14:paraId="4F4B5DB8" w14:textId="77777777" w:rsidTr="00520F23">
        <w:tc>
          <w:tcPr>
            <w:tcW w:w="4148" w:type="dxa"/>
          </w:tcPr>
          <w:p w14:paraId="5FADC0AA" w14:textId="100FAE17" w:rsidR="001A6185" w:rsidRDefault="001A6185" w:rsidP="00A942AE">
            <w:pPr>
              <w:rPr>
                <w:rFonts w:hint="eastAsia"/>
              </w:rPr>
            </w:pPr>
            <w:r>
              <w:t>Run()</w:t>
            </w:r>
          </w:p>
        </w:tc>
        <w:tc>
          <w:tcPr>
            <w:tcW w:w="4148" w:type="dxa"/>
          </w:tcPr>
          <w:p w14:paraId="27C5188B" w14:textId="77777777" w:rsidR="001A6185" w:rsidRDefault="001A618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执行任务</w:t>
            </w:r>
          </w:p>
        </w:tc>
      </w:tr>
      <w:tr w:rsidR="001A6185" w14:paraId="303363F7" w14:textId="77777777" w:rsidTr="00520F23">
        <w:tc>
          <w:tcPr>
            <w:tcW w:w="4148" w:type="dxa"/>
          </w:tcPr>
          <w:p w14:paraId="195731CA" w14:textId="449654DD" w:rsidR="001A6185" w:rsidRDefault="001A6185" w:rsidP="00A942AE">
            <w:r w:rsidRPr="003D5735">
              <w:t>GetError() error</w:t>
            </w:r>
          </w:p>
        </w:tc>
        <w:tc>
          <w:tcPr>
            <w:tcW w:w="4148" w:type="dxa"/>
          </w:tcPr>
          <w:p w14:paraId="411DD2F9" w14:textId="77777777" w:rsidR="001A6185" w:rsidRDefault="001A6185" w:rsidP="00520F23">
            <w:pPr>
              <w:rPr>
                <w:rFonts w:hint="eastAsia"/>
              </w:rPr>
            </w:pPr>
            <w:r>
              <w:rPr>
                <w:rFonts w:hint="eastAsia"/>
                <w:lang w:val="zh-CN"/>
              </w:rPr>
              <w:t>获取任务错误信息</w:t>
            </w:r>
          </w:p>
        </w:tc>
      </w:tr>
      <w:tr w:rsidR="00A942AE" w14:paraId="45143875" w14:textId="77777777" w:rsidTr="00520F23">
        <w:tc>
          <w:tcPr>
            <w:tcW w:w="4148" w:type="dxa"/>
          </w:tcPr>
          <w:p w14:paraId="37D95AF4" w14:textId="56427814" w:rsidR="00A942AE" w:rsidRPr="003D5735" w:rsidRDefault="00A942AE" w:rsidP="00A942AE">
            <w:pPr>
              <w:rPr>
                <w:lang w:val="zh-CN"/>
              </w:rPr>
            </w:pPr>
            <w:r>
              <w:t>checkIsReady()</w:t>
            </w:r>
          </w:p>
        </w:tc>
        <w:tc>
          <w:tcPr>
            <w:tcW w:w="4148" w:type="dxa"/>
          </w:tcPr>
          <w:p w14:paraId="288302EE" w14:textId="36B7B461" w:rsidR="00A942AE" w:rsidRDefault="00AF6059" w:rsidP="00520F23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检测任务是否Ready</w:t>
            </w:r>
          </w:p>
        </w:tc>
      </w:tr>
    </w:tbl>
    <w:p w14:paraId="2D7DF851" w14:textId="77777777" w:rsidR="00BC28A1" w:rsidRPr="00BC28A1" w:rsidRDefault="00BC28A1" w:rsidP="00BC28A1">
      <w:pPr>
        <w:rPr>
          <w:rFonts w:hint="eastAsia"/>
          <w:lang w:val="zh-CN"/>
        </w:rPr>
      </w:pPr>
    </w:p>
    <w:p w14:paraId="094340D9" w14:textId="332DA4E2" w:rsidR="00A0469C" w:rsidRDefault="00A0469C" w:rsidP="00A0469C">
      <w:pPr>
        <w:pStyle w:val="af4"/>
        <w:numPr>
          <w:ilvl w:val="0"/>
          <w:numId w:val="40"/>
        </w:numPr>
        <w:ind w:firstLineChars="0"/>
      </w:pPr>
      <w:r>
        <w:t>EtaskPoolState</w:t>
      </w:r>
    </w:p>
    <w:p w14:paraId="791B4DF6" w14:textId="782634D1" w:rsidR="00846CA6" w:rsidRDefault="00846CA6" w:rsidP="00846CA6">
      <w:r>
        <w:rPr>
          <w:rFonts w:hint="eastAsia"/>
        </w:rPr>
        <w:t>task</w:t>
      </w:r>
      <w:r>
        <w:t>Pool</w:t>
      </w:r>
      <w:r>
        <w:rPr>
          <w:rFonts w:hint="eastAsia"/>
        </w:rPr>
        <w:t>对象状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846CA6" w14:paraId="436FCF11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6CC53EE4" w14:textId="77777777" w:rsidR="00846CA6" w:rsidRDefault="00846CA6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660AB287" w14:textId="77777777" w:rsidR="00846CA6" w:rsidRDefault="00846CA6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846CA6" w14:paraId="292631D0" w14:textId="77777777" w:rsidTr="00520F23">
        <w:tc>
          <w:tcPr>
            <w:tcW w:w="4148" w:type="dxa"/>
          </w:tcPr>
          <w:p w14:paraId="336799D7" w14:textId="677632ED" w:rsidR="00846CA6" w:rsidRDefault="00846CA6" w:rsidP="0063660A">
            <w:pPr>
              <w:rPr>
                <w:rFonts w:hint="eastAsia"/>
              </w:rPr>
            </w:pPr>
            <w:r>
              <w:t>ETaskPoolStateError</w:t>
            </w:r>
          </w:p>
        </w:tc>
        <w:tc>
          <w:tcPr>
            <w:tcW w:w="4148" w:type="dxa"/>
          </w:tcPr>
          <w:p w14:paraId="28859EB4" w14:textId="77777777" w:rsidR="00846CA6" w:rsidRDefault="00846CA6" w:rsidP="0063660A">
            <w:pPr>
              <w:rPr>
                <w:rFonts w:hint="eastAsia"/>
              </w:rPr>
            </w:pPr>
            <w:r>
              <w:rPr>
                <w:rFonts w:hint="eastAsia"/>
              </w:rPr>
              <w:t>Error状态</w:t>
            </w:r>
          </w:p>
        </w:tc>
      </w:tr>
      <w:tr w:rsidR="00846CA6" w14:paraId="29C06DAE" w14:textId="77777777" w:rsidTr="00520F23">
        <w:tc>
          <w:tcPr>
            <w:tcW w:w="4148" w:type="dxa"/>
          </w:tcPr>
          <w:p w14:paraId="3951CAE9" w14:textId="3A72ADEB" w:rsidR="00846CA6" w:rsidRDefault="00846CA6" w:rsidP="0063660A">
            <w:pPr>
              <w:rPr>
                <w:rFonts w:hint="eastAsia"/>
              </w:rPr>
            </w:pPr>
            <w:r>
              <w:t>ETaskPoolStateStop</w:t>
            </w:r>
          </w:p>
        </w:tc>
        <w:tc>
          <w:tcPr>
            <w:tcW w:w="4148" w:type="dxa"/>
          </w:tcPr>
          <w:p w14:paraId="11E21807" w14:textId="5FAC5F61" w:rsidR="00846CA6" w:rsidRDefault="0063660A" w:rsidP="0063660A">
            <w:pPr>
              <w:rPr>
                <w:rFonts w:hint="eastAsia"/>
              </w:rPr>
            </w:pPr>
            <w:r>
              <w:t>Stop</w:t>
            </w:r>
            <w:r w:rsidR="00846CA6">
              <w:rPr>
                <w:rFonts w:hint="eastAsia"/>
              </w:rPr>
              <w:t>状态</w:t>
            </w:r>
          </w:p>
        </w:tc>
      </w:tr>
      <w:tr w:rsidR="00846CA6" w14:paraId="65AF3FB7" w14:textId="77777777" w:rsidTr="00520F23">
        <w:tc>
          <w:tcPr>
            <w:tcW w:w="4148" w:type="dxa"/>
          </w:tcPr>
          <w:p w14:paraId="563C7B56" w14:textId="0A4A6FD6" w:rsidR="00846CA6" w:rsidRDefault="0063660A" w:rsidP="0063660A">
            <w:pPr>
              <w:rPr>
                <w:rFonts w:hint="eastAsia"/>
              </w:rPr>
            </w:pPr>
            <w:r>
              <w:t>ETaskPoolStateRunning</w:t>
            </w:r>
          </w:p>
        </w:tc>
        <w:tc>
          <w:tcPr>
            <w:tcW w:w="4148" w:type="dxa"/>
          </w:tcPr>
          <w:p w14:paraId="695464E3" w14:textId="766625A3" w:rsidR="00846CA6" w:rsidRDefault="0063660A" w:rsidP="0063660A">
            <w:pPr>
              <w:rPr>
                <w:rFonts w:hint="eastAsia"/>
              </w:rPr>
            </w:pPr>
            <w:r>
              <w:t>Running</w:t>
            </w:r>
            <w:r w:rsidR="00846CA6">
              <w:rPr>
                <w:rFonts w:hint="eastAsia"/>
              </w:rPr>
              <w:t>状态</w:t>
            </w:r>
          </w:p>
        </w:tc>
      </w:tr>
      <w:tr w:rsidR="00846CA6" w14:paraId="1E8C3B6C" w14:textId="77777777" w:rsidTr="00520F23">
        <w:tc>
          <w:tcPr>
            <w:tcW w:w="4148" w:type="dxa"/>
          </w:tcPr>
          <w:p w14:paraId="0F2C34DD" w14:textId="6CF0FEED" w:rsidR="00846CA6" w:rsidRDefault="0063660A" w:rsidP="0063660A">
            <w:r>
              <w:t>ETaskPoolStateClosing</w:t>
            </w:r>
          </w:p>
        </w:tc>
        <w:tc>
          <w:tcPr>
            <w:tcW w:w="4148" w:type="dxa"/>
          </w:tcPr>
          <w:p w14:paraId="2DF4AC8C" w14:textId="4FFB10B7" w:rsidR="00846CA6" w:rsidRDefault="0063660A" w:rsidP="0063660A">
            <w:pPr>
              <w:rPr>
                <w:rFonts w:hint="eastAsia"/>
              </w:rPr>
            </w:pPr>
            <w:r>
              <w:t>Closing</w:t>
            </w:r>
            <w:r w:rsidR="00846CA6">
              <w:rPr>
                <w:rFonts w:hint="eastAsia"/>
              </w:rPr>
              <w:t>状态</w:t>
            </w:r>
          </w:p>
        </w:tc>
      </w:tr>
      <w:tr w:rsidR="00846CA6" w14:paraId="4CD6AD83" w14:textId="77777777" w:rsidTr="00520F23">
        <w:tc>
          <w:tcPr>
            <w:tcW w:w="4148" w:type="dxa"/>
          </w:tcPr>
          <w:p w14:paraId="04D0596F" w14:textId="1F2D7138" w:rsidR="00846CA6" w:rsidRDefault="0063660A" w:rsidP="0063660A">
            <w:r>
              <w:t>ETaskPoolStateClosed</w:t>
            </w:r>
          </w:p>
        </w:tc>
        <w:tc>
          <w:tcPr>
            <w:tcW w:w="4148" w:type="dxa"/>
          </w:tcPr>
          <w:p w14:paraId="48039778" w14:textId="669701FC" w:rsidR="00846CA6" w:rsidRDefault="0063660A" w:rsidP="0063660A">
            <w:pPr>
              <w:rPr>
                <w:rFonts w:hint="eastAsia"/>
              </w:rPr>
            </w:pPr>
            <w:r>
              <w:t>Closed</w:t>
            </w:r>
            <w:r w:rsidR="00846CA6">
              <w:rPr>
                <w:rFonts w:hint="eastAsia"/>
              </w:rPr>
              <w:t>状态</w:t>
            </w:r>
          </w:p>
        </w:tc>
      </w:tr>
    </w:tbl>
    <w:p w14:paraId="7A2A4714" w14:textId="77777777" w:rsidR="00846CA6" w:rsidRDefault="00846CA6" w:rsidP="00846CA6">
      <w:pPr>
        <w:rPr>
          <w:rFonts w:hint="eastAsia"/>
        </w:rPr>
      </w:pPr>
    </w:p>
    <w:p w14:paraId="321638ED" w14:textId="4A34003B" w:rsidR="00A0469C" w:rsidRDefault="00A0469C" w:rsidP="00A0469C">
      <w:pPr>
        <w:pStyle w:val="af4"/>
        <w:numPr>
          <w:ilvl w:val="0"/>
          <w:numId w:val="40"/>
        </w:numPr>
        <w:ind w:firstLineChars="0"/>
      </w:pPr>
      <w:r>
        <w:t>TaskPool</w:t>
      </w:r>
    </w:p>
    <w:p w14:paraId="47F9AF8D" w14:textId="73C6CD4F" w:rsidR="0063660A" w:rsidRDefault="00CB6DD2" w:rsidP="0063660A">
      <w:r>
        <w:rPr>
          <w:rFonts w:hint="eastAsia"/>
        </w:rPr>
        <w:t>任务池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A2271" w14:paraId="65C2C0AD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1719853D" w14:textId="77777777" w:rsidR="002A2271" w:rsidRDefault="002A227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49192C3B" w14:textId="77777777" w:rsidR="002A2271" w:rsidRDefault="002A227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2A2271" w14:paraId="5940727C" w14:textId="77777777" w:rsidTr="00520F23">
        <w:tc>
          <w:tcPr>
            <w:tcW w:w="4148" w:type="dxa"/>
          </w:tcPr>
          <w:p w14:paraId="7B66A69A" w14:textId="3F460733" w:rsidR="002A2271" w:rsidRDefault="002A2271" w:rsidP="00E914CE">
            <w:pPr>
              <w:rPr>
                <w:rFonts w:hint="eastAsia"/>
              </w:rPr>
            </w:pPr>
            <w:r>
              <w:t>GetTaskPoolState() ETaskPoolState</w:t>
            </w:r>
          </w:p>
        </w:tc>
        <w:tc>
          <w:tcPr>
            <w:tcW w:w="4148" w:type="dxa"/>
          </w:tcPr>
          <w:p w14:paraId="2C126885" w14:textId="048A38AB" w:rsidR="002A2271" w:rsidRDefault="006D4B4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任务池状态</w:t>
            </w:r>
          </w:p>
        </w:tc>
      </w:tr>
      <w:tr w:rsidR="002A2271" w14:paraId="1BFB3C17" w14:textId="77777777" w:rsidTr="00520F23">
        <w:tc>
          <w:tcPr>
            <w:tcW w:w="4148" w:type="dxa"/>
          </w:tcPr>
          <w:p w14:paraId="1874D36B" w14:textId="7C8EFF79" w:rsidR="002A2271" w:rsidRDefault="002A2271" w:rsidP="00E914CE">
            <w:pPr>
              <w:rPr>
                <w:rFonts w:hint="eastAsia"/>
              </w:rPr>
            </w:pPr>
            <w:r>
              <w:t>GetAllTaskNum() int</w:t>
            </w:r>
          </w:p>
        </w:tc>
        <w:tc>
          <w:tcPr>
            <w:tcW w:w="4148" w:type="dxa"/>
          </w:tcPr>
          <w:p w14:paraId="54DF7794" w14:textId="11EB9633" w:rsidR="002A2271" w:rsidRDefault="006D4B4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任务总数</w:t>
            </w:r>
          </w:p>
        </w:tc>
      </w:tr>
      <w:tr w:rsidR="002A2271" w14:paraId="38F05EFD" w14:textId="77777777" w:rsidTr="00520F23">
        <w:tc>
          <w:tcPr>
            <w:tcW w:w="4148" w:type="dxa"/>
          </w:tcPr>
          <w:p w14:paraId="103CF13C" w14:textId="14EBBDE5" w:rsidR="002A2271" w:rsidRDefault="002A2271" w:rsidP="00E914CE">
            <w:pPr>
              <w:rPr>
                <w:rFonts w:hint="eastAsia"/>
              </w:rPr>
            </w:pPr>
            <w:r>
              <w:t>GetFinishedTaskNum() int</w:t>
            </w:r>
          </w:p>
        </w:tc>
        <w:tc>
          <w:tcPr>
            <w:tcW w:w="4148" w:type="dxa"/>
          </w:tcPr>
          <w:p w14:paraId="0CFF4B17" w14:textId="3D0C0D4E" w:rsidR="002A2271" w:rsidRDefault="006D4B4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 w:rsidR="00602175">
              <w:rPr>
                <w:rFonts w:hint="eastAsia"/>
              </w:rPr>
              <w:t>F</w:t>
            </w:r>
            <w:r w:rsidR="00602175">
              <w:t>inished</w:t>
            </w:r>
            <w:r>
              <w:rPr>
                <w:rFonts w:hint="eastAsia"/>
              </w:rPr>
              <w:t>的任务数</w:t>
            </w:r>
          </w:p>
        </w:tc>
      </w:tr>
      <w:tr w:rsidR="002A2271" w14:paraId="57F42C05" w14:textId="77777777" w:rsidTr="00520F23">
        <w:tc>
          <w:tcPr>
            <w:tcW w:w="4148" w:type="dxa"/>
          </w:tcPr>
          <w:p w14:paraId="7878DB23" w14:textId="32E0B443" w:rsidR="002A2271" w:rsidRDefault="002A2271" w:rsidP="00E914CE">
            <w:r>
              <w:t>GetErrorTaskNum() int</w:t>
            </w:r>
          </w:p>
        </w:tc>
        <w:tc>
          <w:tcPr>
            <w:tcW w:w="4148" w:type="dxa"/>
          </w:tcPr>
          <w:p w14:paraId="4F7BB5A4" w14:textId="119C9AB3" w:rsidR="002A2271" w:rsidRDefault="006D4B4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 w:rsidR="00602175">
              <w:rPr>
                <w:rFonts w:hint="eastAsia"/>
              </w:rPr>
              <w:t>E</w:t>
            </w:r>
            <w:r w:rsidR="00602175">
              <w:t>rror</w:t>
            </w:r>
            <w:r>
              <w:rPr>
                <w:rFonts w:hint="eastAsia"/>
              </w:rPr>
              <w:t>的任务数</w:t>
            </w:r>
          </w:p>
        </w:tc>
      </w:tr>
      <w:tr w:rsidR="002A2271" w14:paraId="2EDCB534" w14:textId="77777777" w:rsidTr="00520F23">
        <w:tc>
          <w:tcPr>
            <w:tcW w:w="4148" w:type="dxa"/>
          </w:tcPr>
          <w:p w14:paraId="4D4994AE" w14:textId="71703F69" w:rsidR="002A2271" w:rsidRDefault="002A2271" w:rsidP="00E914CE">
            <w:r>
              <w:t>GetWaitingTaskNum() int</w:t>
            </w:r>
          </w:p>
        </w:tc>
        <w:tc>
          <w:tcPr>
            <w:tcW w:w="4148" w:type="dxa"/>
          </w:tcPr>
          <w:p w14:paraId="1AD9C163" w14:textId="0BE7213D" w:rsidR="002A2271" w:rsidRDefault="006D4B45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 w:rsidR="00602175">
              <w:rPr>
                <w:rFonts w:hint="eastAsia"/>
              </w:rPr>
              <w:t>Wa</w:t>
            </w:r>
            <w:r w:rsidR="00602175">
              <w:t>iting</w:t>
            </w:r>
            <w:r>
              <w:rPr>
                <w:rFonts w:hint="eastAsia"/>
              </w:rPr>
              <w:t>的任务数</w:t>
            </w:r>
          </w:p>
        </w:tc>
      </w:tr>
      <w:tr w:rsidR="006D4B45" w14:paraId="336CB046" w14:textId="77777777" w:rsidTr="00520F23">
        <w:tc>
          <w:tcPr>
            <w:tcW w:w="4148" w:type="dxa"/>
          </w:tcPr>
          <w:p w14:paraId="29913BB2" w14:textId="7A3D8D83" w:rsidR="006D4B45" w:rsidRDefault="006D4B45" w:rsidP="00E914CE">
            <w:pPr>
              <w:rPr>
                <w:lang w:val="zh-CN"/>
              </w:rPr>
            </w:pPr>
            <w:r>
              <w:t>GetReadyTaskNum() int</w:t>
            </w:r>
          </w:p>
        </w:tc>
        <w:tc>
          <w:tcPr>
            <w:tcW w:w="4148" w:type="dxa"/>
          </w:tcPr>
          <w:p w14:paraId="43ABDDE7" w14:textId="7FF48BA2" w:rsidR="006D4B45" w:rsidRDefault="006D4B45" w:rsidP="00520F23">
            <w:r>
              <w:rPr>
                <w:rFonts w:hint="eastAsia"/>
              </w:rPr>
              <w:t>获取</w:t>
            </w:r>
            <w:r w:rsidR="00213104">
              <w:rPr>
                <w:rFonts w:hint="eastAsia"/>
              </w:rPr>
              <w:t>R</w:t>
            </w:r>
            <w:r w:rsidR="00213104">
              <w:t>eady</w:t>
            </w:r>
            <w:r w:rsidR="00213104">
              <w:rPr>
                <w:rFonts w:hint="eastAsia"/>
              </w:rPr>
              <w:t>的任务数</w:t>
            </w:r>
          </w:p>
        </w:tc>
      </w:tr>
      <w:tr w:rsidR="00EC3E7B" w14:paraId="1B0EB00B" w14:textId="77777777" w:rsidTr="00520F23">
        <w:tc>
          <w:tcPr>
            <w:tcW w:w="4148" w:type="dxa"/>
          </w:tcPr>
          <w:p w14:paraId="0AA8C725" w14:textId="6986D5DC" w:rsidR="00EC3E7B" w:rsidRDefault="00EC3E7B" w:rsidP="00E914CE">
            <w:r>
              <w:rPr>
                <w:lang w:val="zh-CN"/>
              </w:rPr>
              <w:t>GetRunningTaskNum() int</w:t>
            </w:r>
          </w:p>
        </w:tc>
        <w:tc>
          <w:tcPr>
            <w:tcW w:w="4148" w:type="dxa"/>
          </w:tcPr>
          <w:p w14:paraId="07EC9B4E" w14:textId="6A59C001" w:rsidR="00EC3E7B" w:rsidRDefault="00EC3E7B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Running的任务数</w:t>
            </w:r>
          </w:p>
        </w:tc>
      </w:tr>
      <w:tr w:rsidR="006D4B45" w14:paraId="041C22E8" w14:textId="77777777" w:rsidTr="00520F23">
        <w:tc>
          <w:tcPr>
            <w:tcW w:w="4148" w:type="dxa"/>
          </w:tcPr>
          <w:p w14:paraId="43AF551E" w14:textId="266AC9DC" w:rsidR="006D4B45" w:rsidRDefault="006D4B45" w:rsidP="00E914CE">
            <w:pPr>
              <w:rPr>
                <w:lang w:val="zh-CN"/>
              </w:rPr>
            </w:pPr>
            <w:r>
              <w:t>Run()</w:t>
            </w:r>
          </w:p>
        </w:tc>
        <w:tc>
          <w:tcPr>
            <w:tcW w:w="4148" w:type="dxa"/>
          </w:tcPr>
          <w:p w14:paraId="38613432" w14:textId="641E580B" w:rsidR="006D4B45" w:rsidRDefault="008728C7" w:rsidP="00520F23">
            <w:r>
              <w:rPr>
                <w:rFonts w:hint="eastAsia"/>
              </w:rPr>
              <w:t>运行任务池</w:t>
            </w:r>
          </w:p>
        </w:tc>
      </w:tr>
      <w:tr w:rsidR="006D4B45" w14:paraId="131C0808" w14:textId="77777777" w:rsidTr="00520F23">
        <w:tc>
          <w:tcPr>
            <w:tcW w:w="4148" w:type="dxa"/>
          </w:tcPr>
          <w:p w14:paraId="0B46F2B1" w14:textId="69CECCB8" w:rsidR="006D4B45" w:rsidRDefault="006D4B45" w:rsidP="00E914CE">
            <w:pPr>
              <w:rPr>
                <w:lang w:val="zh-CN"/>
              </w:rPr>
            </w:pPr>
            <w:r>
              <w:t>Close()</w:t>
            </w:r>
          </w:p>
        </w:tc>
        <w:tc>
          <w:tcPr>
            <w:tcW w:w="4148" w:type="dxa"/>
          </w:tcPr>
          <w:p w14:paraId="3BD91C36" w14:textId="338FB8B3" w:rsidR="006D4B45" w:rsidRDefault="008728C7" w:rsidP="00520F23">
            <w:r>
              <w:rPr>
                <w:rFonts w:hint="eastAsia"/>
              </w:rPr>
              <w:t>关闭任务池</w:t>
            </w:r>
          </w:p>
        </w:tc>
      </w:tr>
      <w:tr w:rsidR="006D4B45" w14:paraId="45B1CAB5" w14:textId="77777777" w:rsidTr="00520F23">
        <w:tc>
          <w:tcPr>
            <w:tcW w:w="4148" w:type="dxa"/>
          </w:tcPr>
          <w:p w14:paraId="6EEDB02E" w14:textId="3D9099D8" w:rsidR="006D4B45" w:rsidRDefault="006D4B45" w:rsidP="00E914CE">
            <w:pPr>
              <w:rPr>
                <w:lang w:val="zh-CN"/>
              </w:rPr>
            </w:pPr>
            <w:r>
              <w:t>AddTask(task Task)</w:t>
            </w:r>
          </w:p>
        </w:tc>
        <w:tc>
          <w:tcPr>
            <w:tcW w:w="4148" w:type="dxa"/>
          </w:tcPr>
          <w:p w14:paraId="2F8CC016" w14:textId="5F02C154" w:rsidR="006D4B45" w:rsidRDefault="008728C7" w:rsidP="00520F23">
            <w:r>
              <w:rPr>
                <w:rFonts w:hint="eastAsia"/>
              </w:rPr>
              <w:t>添加任务</w:t>
            </w:r>
          </w:p>
        </w:tc>
      </w:tr>
    </w:tbl>
    <w:p w14:paraId="2CBF4916" w14:textId="77777777" w:rsidR="002A2271" w:rsidRDefault="002A2271" w:rsidP="0063660A">
      <w:pPr>
        <w:rPr>
          <w:rFonts w:hint="eastAsia"/>
        </w:rPr>
      </w:pPr>
    </w:p>
    <w:p w14:paraId="1D761C35" w14:textId="3E906BC2" w:rsidR="00A0469C" w:rsidRPr="000D394B" w:rsidRDefault="00A0469C" w:rsidP="00A0469C">
      <w:pPr>
        <w:pStyle w:val="af4"/>
        <w:numPr>
          <w:ilvl w:val="0"/>
          <w:numId w:val="40"/>
        </w:numPr>
        <w:ind w:firstLineChars="0"/>
      </w:pPr>
      <w:r w:rsidRPr="00A0469C">
        <w:rPr>
          <w:lang w:val="zh-CN"/>
        </w:rPr>
        <w:t>taskPool</w:t>
      </w:r>
    </w:p>
    <w:p w14:paraId="4582C22D" w14:textId="162B636D" w:rsidR="000D394B" w:rsidRDefault="000D394B" w:rsidP="000D394B">
      <w:r>
        <w:rPr>
          <w:rFonts w:hint="eastAsia"/>
        </w:rPr>
        <w:t>实现TaskPool的结构体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32F53" w14:paraId="5881071B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72C0A188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6301D624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332F53" w14:paraId="10855FC5" w14:textId="77777777" w:rsidTr="00520F23">
        <w:tc>
          <w:tcPr>
            <w:tcW w:w="4148" w:type="dxa"/>
          </w:tcPr>
          <w:p w14:paraId="68FA8374" w14:textId="7A653231" w:rsidR="00332F53" w:rsidRDefault="00332F53" w:rsidP="005814E6">
            <w:pPr>
              <w:rPr>
                <w:rFonts w:hint="eastAsia"/>
              </w:rPr>
            </w:pPr>
            <w:r>
              <w:lastRenderedPageBreak/>
              <w:t>allTaskList</w:t>
            </w:r>
            <w:r>
              <w:rPr>
                <w:lang w:val="zh-CN"/>
              </w:rPr>
              <w:t>:</w:t>
            </w:r>
            <w:r>
              <w:t>container.Vector</w:t>
            </w:r>
          </w:p>
        </w:tc>
        <w:tc>
          <w:tcPr>
            <w:tcW w:w="4148" w:type="dxa"/>
          </w:tcPr>
          <w:p w14:paraId="6D91E183" w14:textId="2ADE08BE" w:rsidR="00332F53" w:rsidRDefault="00121EF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所有任务列表</w:t>
            </w:r>
          </w:p>
        </w:tc>
      </w:tr>
      <w:tr w:rsidR="00332F53" w14:paraId="7928E2B6" w14:textId="77777777" w:rsidTr="00520F23">
        <w:tc>
          <w:tcPr>
            <w:tcW w:w="4148" w:type="dxa"/>
          </w:tcPr>
          <w:p w14:paraId="24FFEA30" w14:textId="25D869F2" w:rsidR="00332F53" w:rsidRDefault="00332F53" w:rsidP="005814E6">
            <w:pPr>
              <w:rPr>
                <w:rFonts w:hint="eastAsia"/>
              </w:rPr>
            </w:pPr>
            <w:r>
              <w:t>waitingTaskList</w:t>
            </w:r>
            <w:r>
              <w:rPr>
                <w:lang w:val="zh-CN"/>
              </w:rPr>
              <w:t>:</w:t>
            </w:r>
            <w:r>
              <w:t>container.Vector</w:t>
            </w:r>
          </w:p>
        </w:tc>
        <w:tc>
          <w:tcPr>
            <w:tcW w:w="4148" w:type="dxa"/>
          </w:tcPr>
          <w:p w14:paraId="08C7EF02" w14:textId="21A61D0E" w:rsidR="00332F53" w:rsidRDefault="00121EF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Waiting任务列表</w:t>
            </w:r>
          </w:p>
        </w:tc>
      </w:tr>
      <w:tr w:rsidR="00332F53" w14:paraId="3E50D79F" w14:textId="77777777" w:rsidTr="00520F23">
        <w:tc>
          <w:tcPr>
            <w:tcW w:w="4148" w:type="dxa"/>
          </w:tcPr>
          <w:p w14:paraId="50630B2B" w14:textId="1699D04A" w:rsidR="00332F53" w:rsidRDefault="00332F53" w:rsidP="005814E6">
            <w:pPr>
              <w:rPr>
                <w:rFonts w:hint="eastAsia"/>
              </w:rPr>
            </w:pPr>
            <w:r>
              <w:t>errorTaskList</w:t>
            </w:r>
            <w:r>
              <w:rPr>
                <w:lang w:val="zh-CN"/>
              </w:rPr>
              <w:t>:</w:t>
            </w:r>
            <w:r>
              <w:t>container.Vector</w:t>
            </w:r>
          </w:p>
        </w:tc>
        <w:tc>
          <w:tcPr>
            <w:tcW w:w="4148" w:type="dxa"/>
          </w:tcPr>
          <w:p w14:paraId="02B03E40" w14:textId="7275DF57" w:rsidR="00332F53" w:rsidRDefault="00121EF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Error任务列表</w:t>
            </w:r>
          </w:p>
        </w:tc>
      </w:tr>
      <w:tr w:rsidR="00332F53" w14:paraId="2C147139" w14:textId="77777777" w:rsidTr="00520F23">
        <w:tc>
          <w:tcPr>
            <w:tcW w:w="4148" w:type="dxa"/>
          </w:tcPr>
          <w:p w14:paraId="6694289E" w14:textId="09C99D07" w:rsidR="00332F53" w:rsidRDefault="00332F53" w:rsidP="005814E6">
            <w:pPr>
              <w:rPr>
                <w:rFonts w:hint="eastAsia"/>
              </w:rPr>
            </w:pPr>
            <w:r>
              <w:t>readyTaskQueue</w:t>
            </w:r>
            <w:r>
              <w:rPr>
                <w:lang w:val="zh-CN"/>
              </w:rPr>
              <w:t>:</w:t>
            </w:r>
            <w:r>
              <w:t>container.Queue</w:t>
            </w:r>
          </w:p>
        </w:tc>
        <w:tc>
          <w:tcPr>
            <w:tcW w:w="4148" w:type="dxa"/>
          </w:tcPr>
          <w:p w14:paraId="5CE72F75" w14:textId="119E2BAC" w:rsidR="00332F53" w:rsidRDefault="00121EF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Ready任务列表</w:t>
            </w:r>
          </w:p>
        </w:tc>
      </w:tr>
      <w:tr w:rsidR="00332F53" w14:paraId="6B984DD0" w14:textId="77777777" w:rsidTr="00520F23">
        <w:tc>
          <w:tcPr>
            <w:tcW w:w="4148" w:type="dxa"/>
          </w:tcPr>
          <w:p w14:paraId="5DD0D324" w14:textId="04353F4A" w:rsidR="00332F53" w:rsidRDefault="00332F53" w:rsidP="005814E6">
            <w:pPr>
              <w:rPr>
                <w:rFonts w:hint="eastAsia"/>
              </w:rPr>
            </w:pPr>
            <w:r>
              <w:rPr>
                <w:lang w:val="zh-CN"/>
              </w:rPr>
              <w:t>runningTaskList:container.Vector</w:t>
            </w:r>
          </w:p>
        </w:tc>
        <w:tc>
          <w:tcPr>
            <w:tcW w:w="4148" w:type="dxa"/>
          </w:tcPr>
          <w:p w14:paraId="2F40FF8B" w14:textId="1E210D7D" w:rsidR="00332F53" w:rsidRDefault="00121EF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Running任务列表</w:t>
            </w:r>
          </w:p>
        </w:tc>
      </w:tr>
      <w:tr w:rsidR="00332F53" w14:paraId="06473694" w14:textId="77777777" w:rsidTr="00520F23">
        <w:tc>
          <w:tcPr>
            <w:tcW w:w="4148" w:type="dxa"/>
          </w:tcPr>
          <w:p w14:paraId="51ED60DE" w14:textId="2992EA5A" w:rsidR="00332F53" w:rsidRDefault="00332F53" w:rsidP="005814E6">
            <w:pPr>
              <w:rPr>
                <w:lang w:val="zh-CN"/>
              </w:rPr>
            </w:pPr>
            <w:r>
              <w:t>finishedTaskList</w:t>
            </w:r>
            <w:r>
              <w:rPr>
                <w:lang w:val="zh-CN"/>
              </w:rPr>
              <w:t>:</w:t>
            </w:r>
            <w:r>
              <w:t>container.Vector</w:t>
            </w:r>
          </w:p>
        </w:tc>
        <w:tc>
          <w:tcPr>
            <w:tcW w:w="4148" w:type="dxa"/>
          </w:tcPr>
          <w:p w14:paraId="1AA9FC78" w14:textId="3D32CB26" w:rsidR="00332F53" w:rsidRDefault="00121EF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Finished任务列表</w:t>
            </w:r>
          </w:p>
        </w:tc>
      </w:tr>
      <w:tr w:rsidR="00332F53" w14:paraId="4E6C95D6" w14:textId="77777777" w:rsidTr="00520F23">
        <w:tc>
          <w:tcPr>
            <w:tcW w:w="4148" w:type="dxa"/>
          </w:tcPr>
          <w:p w14:paraId="10614B0F" w14:textId="0081755F" w:rsidR="00332F53" w:rsidRDefault="00332F53" w:rsidP="005814E6">
            <w:pPr>
              <w:rPr>
                <w:lang w:val="zh-CN"/>
              </w:rPr>
            </w:pPr>
            <w:r>
              <w:t>state</w:t>
            </w:r>
            <w:r>
              <w:rPr>
                <w:lang w:val="zh-CN"/>
              </w:rPr>
              <w:t>:</w:t>
            </w:r>
            <w:r>
              <w:t>ETaskPoolState</w:t>
            </w:r>
          </w:p>
        </w:tc>
        <w:tc>
          <w:tcPr>
            <w:tcW w:w="4148" w:type="dxa"/>
          </w:tcPr>
          <w:p w14:paraId="7F89396A" w14:textId="7A39DA3B" w:rsidR="00332F53" w:rsidRDefault="00D03788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任务池状态</w:t>
            </w:r>
          </w:p>
        </w:tc>
      </w:tr>
      <w:tr w:rsidR="00332F53" w14:paraId="56721438" w14:textId="77777777" w:rsidTr="00520F23">
        <w:tc>
          <w:tcPr>
            <w:tcW w:w="4148" w:type="dxa"/>
          </w:tcPr>
          <w:p w14:paraId="75AA7714" w14:textId="17BD5B4F" w:rsidR="00332F53" w:rsidRDefault="00332F53" w:rsidP="005814E6">
            <w:r>
              <w:t>GetTaskPoolState() ETaskPoolState</w:t>
            </w:r>
          </w:p>
        </w:tc>
        <w:tc>
          <w:tcPr>
            <w:tcW w:w="4148" w:type="dxa"/>
          </w:tcPr>
          <w:p w14:paraId="27A740EA" w14:textId="5664AD7B" w:rsidR="00332F53" w:rsidRDefault="00332F53" w:rsidP="00332F53">
            <w:pPr>
              <w:rPr>
                <w:rFonts w:hint="eastAsia"/>
              </w:rPr>
            </w:pPr>
            <w:r>
              <w:rPr>
                <w:rFonts w:hint="eastAsia"/>
              </w:rPr>
              <w:t>获取任务池状态</w:t>
            </w:r>
          </w:p>
        </w:tc>
      </w:tr>
      <w:tr w:rsidR="00332F53" w14:paraId="2B07C034" w14:textId="77777777" w:rsidTr="00520F23">
        <w:tc>
          <w:tcPr>
            <w:tcW w:w="4148" w:type="dxa"/>
          </w:tcPr>
          <w:p w14:paraId="67B7C1BC" w14:textId="77777777" w:rsidR="00332F53" w:rsidRDefault="00332F53" w:rsidP="005814E6">
            <w:pPr>
              <w:rPr>
                <w:rFonts w:hint="eastAsia"/>
              </w:rPr>
            </w:pPr>
            <w:r>
              <w:t>GetAllTaskNum() int</w:t>
            </w:r>
          </w:p>
        </w:tc>
        <w:tc>
          <w:tcPr>
            <w:tcW w:w="4148" w:type="dxa"/>
          </w:tcPr>
          <w:p w14:paraId="0F9039D8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任务总数</w:t>
            </w:r>
          </w:p>
        </w:tc>
      </w:tr>
      <w:tr w:rsidR="00332F53" w14:paraId="6962FC13" w14:textId="77777777" w:rsidTr="00520F23">
        <w:tc>
          <w:tcPr>
            <w:tcW w:w="4148" w:type="dxa"/>
          </w:tcPr>
          <w:p w14:paraId="63654F39" w14:textId="77777777" w:rsidR="00332F53" w:rsidRDefault="00332F53" w:rsidP="005814E6">
            <w:pPr>
              <w:rPr>
                <w:rFonts w:hint="eastAsia"/>
              </w:rPr>
            </w:pPr>
            <w:r>
              <w:t>GetFinishedTaskNum() int</w:t>
            </w:r>
          </w:p>
        </w:tc>
        <w:tc>
          <w:tcPr>
            <w:tcW w:w="4148" w:type="dxa"/>
          </w:tcPr>
          <w:p w14:paraId="409D30B9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F</w:t>
            </w:r>
            <w:r>
              <w:t>inished</w:t>
            </w:r>
            <w:r>
              <w:rPr>
                <w:rFonts w:hint="eastAsia"/>
              </w:rPr>
              <w:t>的任务数</w:t>
            </w:r>
          </w:p>
        </w:tc>
      </w:tr>
      <w:tr w:rsidR="00332F53" w14:paraId="1FA887FB" w14:textId="77777777" w:rsidTr="00520F23">
        <w:tc>
          <w:tcPr>
            <w:tcW w:w="4148" w:type="dxa"/>
          </w:tcPr>
          <w:p w14:paraId="156D6110" w14:textId="77777777" w:rsidR="00332F53" w:rsidRDefault="00332F53" w:rsidP="005814E6">
            <w:r>
              <w:t>GetErrorTaskNum() int</w:t>
            </w:r>
          </w:p>
        </w:tc>
        <w:tc>
          <w:tcPr>
            <w:tcW w:w="4148" w:type="dxa"/>
          </w:tcPr>
          <w:p w14:paraId="20315577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E</w:t>
            </w:r>
            <w:r>
              <w:t>rror</w:t>
            </w:r>
            <w:r>
              <w:rPr>
                <w:rFonts w:hint="eastAsia"/>
              </w:rPr>
              <w:t>的任务数</w:t>
            </w:r>
          </w:p>
        </w:tc>
      </w:tr>
      <w:tr w:rsidR="00332F53" w14:paraId="57AA460D" w14:textId="77777777" w:rsidTr="00520F23">
        <w:tc>
          <w:tcPr>
            <w:tcW w:w="4148" w:type="dxa"/>
          </w:tcPr>
          <w:p w14:paraId="1F75622E" w14:textId="77777777" w:rsidR="00332F53" w:rsidRDefault="00332F53" w:rsidP="005814E6">
            <w:r>
              <w:t>GetWaitingTaskNum() int</w:t>
            </w:r>
          </w:p>
        </w:tc>
        <w:tc>
          <w:tcPr>
            <w:tcW w:w="4148" w:type="dxa"/>
          </w:tcPr>
          <w:p w14:paraId="754448D0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Wa</w:t>
            </w:r>
            <w:r>
              <w:t>iting</w:t>
            </w:r>
            <w:r>
              <w:rPr>
                <w:rFonts w:hint="eastAsia"/>
              </w:rPr>
              <w:t>的任务数</w:t>
            </w:r>
          </w:p>
        </w:tc>
      </w:tr>
      <w:tr w:rsidR="00332F53" w14:paraId="7CF0A952" w14:textId="77777777" w:rsidTr="00520F23">
        <w:tc>
          <w:tcPr>
            <w:tcW w:w="4148" w:type="dxa"/>
          </w:tcPr>
          <w:p w14:paraId="3A4E4F8B" w14:textId="77777777" w:rsidR="00332F53" w:rsidRDefault="00332F53" w:rsidP="005814E6">
            <w:pPr>
              <w:rPr>
                <w:lang w:val="zh-CN"/>
              </w:rPr>
            </w:pPr>
            <w:r>
              <w:t>GetReadyTaskNum() int</w:t>
            </w:r>
          </w:p>
        </w:tc>
        <w:tc>
          <w:tcPr>
            <w:tcW w:w="4148" w:type="dxa"/>
          </w:tcPr>
          <w:p w14:paraId="694E53C5" w14:textId="77777777" w:rsidR="00332F53" w:rsidRDefault="00332F53" w:rsidP="00520F23">
            <w:r>
              <w:rPr>
                <w:rFonts w:hint="eastAsia"/>
              </w:rPr>
              <w:t>获取R</w:t>
            </w:r>
            <w:r>
              <w:t>eady</w:t>
            </w:r>
            <w:r>
              <w:rPr>
                <w:rFonts w:hint="eastAsia"/>
              </w:rPr>
              <w:t>的任务数</w:t>
            </w:r>
          </w:p>
        </w:tc>
      </w:tr>
      <w:tr w:rsidR="00332F53" w14:paraId="58831A1F" w14:textId="77777777" w:rsidTr="00520F23">
        <w:tc>
          <w:tcPr>
            <w:tcW w:w="4148" w:type="dxa"/>
          </w:tcPr>
          <w:p w14:paraId="379C9930" w14:textId="77777777" w:rsidR="00332F53" w:rsidRDefault="00332F53" w:rsidP="005814E6">
            <w:r>
              <w:rPr>
                <w:lang w:val="zh-CN"/>
              </w:rPr>
              <w:t>GetRunningTaskNum() int</w:t>
            </w:r>
          </w:p>
        </w:tc>
        <w:tc>
          <w:tcPr>
            <w:tcW w:w="4148" w:type="dxa"/>
          </w:tcPr>
          <w:p w14:paraId="0DAD9D95" w14:textId="77777777" w:rsidR="00332F53" w:rsidRDefault="00332F5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Running的任务数</w:t>
            </w:r>
          </w:p>
        </w:tc>
      </w:tr>
      <w:tr w:rsidR="00332F53" w14:paraId="0C527062" w14:textId="77777777" w:rsidTr="00520F23">
        <w:tc>
          <w:tcPr>
            <w:tcW w:w="4148" w:type="dxa"/>
          </w:tcPr>
          <w:p w14:paraId="388DEB8F" w14:textId="77777777" w:rsidR="00332F53" w:rsidRDefault="00332F53" w:rsidP="005814E6">
            <w:pPr>
              <w:rPr>
                <w:lang w:val="zh-CN"/>
              </w:rPr>
            </w:pPr>
            <w:r>
              <w:t>Run()</w:t>
            </w:r>
          </w:p>
        </w:tc>
        <w:tc>
          <w:tcPr>
            <w:tcW w:w="4148" w:type="dxa"/>
          </w:tcPr>
          <w:p w14:paraId="37928DB0" w14:textId="77777777" w:rsidR="00332F53" w:rsidRDefault="00332F53" w:rsidP="00520F23">
            <w:r>
              <w:rPr>
                <w:rFonts w:hint="eastAsia"/>
              </w:rPr>
              <w:t>运行任务池</w:t>
            </w:r>
          </w:p>
        </w:tc>
      </w:tr>
      <w:tr w:rsidR="00332F53" w14:paraId="01EFEB01" w14:textId="77777777" w:rsidTr="00520F23">
        <w:tc>
          <w:tcPr>
            <w:tcW w:w="4148" w:type="dxa"/>
          </w:tcPr>
          <w:p w14:paraId="51AE121A" w14:textId="77777777" w:rsidR="00332F53" w:rsidRDefault="00332F53" w:rsidP="005814E6">
            <w:pPr>
              <w:rPr>
                <w:lang w:val="zh-CN"/>
              </w:rPr>
            </w:pPr>
            <w:r>
              <w:t>Close()</w:t>
            </w:r>
          </w:p>
        </w:tc>
        <w:tc>
          <w:tcPr>
            <w:tcW w:w="4148" w:type="dxa"/>
          </w:tcPr>
          <w:p w14:paraId="1DF9599F" w14:textId="77777777" w:rsidR="00332F53" w:rsidRDefault="00332F53" w:rsidP="00520F23">
            <w:r>
              <w:rPr>
                <w:rFonts w:hint="eastAsia"/>
              </w:rPr>
              <w:t>关闭任务池</w:t>
            </w:r>
          </w:p>
        </w:tc>
      </w:tr>
      <w:tr w:rsidR="00332F53" w14:paraId="2FECFFD1" w14:textId="77777777" w:rsidTr="00520F23">
        <w:tc>
          <w:tcPr>
            <w:tcW w:w="4148" w:type="dxa"/>
          </w:tcPr>
          <w:p w14:paraId="6C17285A" w14:textId="77777777" w:rsidR="00332F53" w:rsidRDefault="00332F53" w:rsidP="005814E6">
            <w:pPr>
              <w:rPr>
                <w:lang w:val="zh-CN"/>
              </w:rPr>
            </w:pPr>
            <w:r>
              <w:t>AddTask(task Task)</w:t>
            </w:r>
          </w:p>
        </w:tc>
        <w:tc>
          <w:tcPr>
            <w:tcW w:w="4148" w:type="dxa"/>
          </w:tcPr>
          <w:p w14:paraId="4F73FE3B" w14:textId="77777777" w:rsidR="00332F53" w:rsidRDefault="00332F53" w:rsidP="00520F23">
            <w:r>
              <w:rPr>
                <w:rFonts w:hint="eastAsia"/>
              </w:rPr>
              <w:t>添加任务</w:t>
            </w:r>
          </w:p>
        </w:tc>
      </w:tr>
      <w:tr w:rsidR="00E64388" w14:paraId="67AF309D" w14:textId="77777777" w:rsidTr="00520F23">
        <w:tc>
          <w:tcPr>
            <w:tcW w:w="4148" w:type="dxa"/>
          </w:tcPr>
          <w:p w14:paraId="4624DE06" w14:textId="14E7179C" w:rsidR="00E64388" w:rsidRDefault="00E64388" w:rsidP="005814E6">
            <w:r>
              <w:t>checkWaitingTask()</w:t>
            </w:r>
          </w:p>
        </w:tc>
        <w:tc>
          <w:tcPr>
            <w:tcW w:w="4148" w:type="dxa"/>
          </w:tcPr>
          <w:p w14:paraId="0F666EA4" w14:textId="2518F6BC" w:rsidR="00E64388" w:rsidRDefault="00763D0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 w:rsidR="00E64388">
              <w:rPr>
                <w:rFonts w:hint="eastAsia"/>
              </w:rPr>
              <w:t>Waiting状态的任务</w:t>
            </w:r>
            <w:r>
              <w:rPr>
                <w:rFonts w:hint="eastAsia"/>
              </w:rPr>
              <w:t>状态</w:t>
            </w:r>
          </w:p>
        </w:tc>
      </w:tr>
    </w:tbl>
    <w:p w14:paraId="23D65C79" w14:textId="77777777" w:rsidR="000D394B" w:rsidRPr="00EF090D" w:rsidRDefault="000D394B" w:rsidP="000D394B">
      <w:pPr>
        <w:rPr>
          <w:rFonts w:hint="eastAsia"/>
        </w:rPr>
      </w:pPr>
    </w:p>
    <w:p w14:paraId="34CEAC1F" w14:textId="6849951D" w:rsidR="00B52717" w:rsidRDefault="00484D98" w:rsidP="00B52717">
      <w:pPr>
        <w:keepNext/>
        <w:jc w:val="center"/>
      </w:pPr>
      <w:r>
        <w:object w:dxaOrig="17130" w:dyaOrig="13381" w14:anchorId="46EE7754">
          <v:shape id="_x0000_i1048" type="#_x0000_t75" style="width:414.5pt;height:323.8pt" o:ole="">
            <v:imagedata r:id="rId23" o:title=""/>
          </v:shape>
          <o:OLEObject Type="Embed" ProgID="Visio.Drawing.15" ShapeID="_x0000_i1048" DrawAspect="Content" ObjectID="_1670067572" r:id="rId24"/>
        </w:object>
      </w:r>
    </w:p>
    <w:p w14:paraId="73231C63" w14:textId="3777110F" w:rsidR="00365C5F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task</w:t>
      </w:r>
      <w:r>
        <w:t>util</w:t>
      </w:r>
      <w:r>
        <w:rPr>
          <w:rFonts w:hint="eastAsia"/>
        </w:rPr>
        <w:t>结构图</w:t>
      </w:r>
    </w:p>
    <w:p w14:paraId="2E13FF7D" w14:textId="3453096F" w:rsidR="009E28EB" w:rsidRDefault="009E28EB" w:rsidP="00C64F7F">
      <w:pPr>
        <w:pStyle w:val="3"/>
      </w:pPr>
      <w:r>
        <w:rPr>
          <w:rFonts w:hint="eastAsia"/>
        </w:rPr>
        <w:t>函数</w:t>
      </w:r>
      <w:r w:rsidR="00471816">
        <w:rPr>
          <w:rFonts w:hint="eastAsia"/>
        </w:rPr>
        <w:t>定义</w:t>
      </w:r>
    </w:p>
    <w:p w14:paraId="322BAED1" w14:textId="44EFF6B9" w:rsidR="00AA3E9B" w:rsidRDefault="00AA3E9B" w:rsidP="00BC4878">
      <w:pPr>
        <w:pStyle w:val="af4"/>
        <w:numPr>
          <w:ilvl w:val="0"/>
          <w:numId w:val="40"/>
        </w:numPr>
        <w:ind w:firstLineChars="0"/>
        <w:rPr>
          <w:rFonts w:ascii="宋体" w:eastAsia="宋体" w:hAnsi="宋体"/>
        </w:rPr>
      </w:pPr>
      <w:r w:rsidRPr="00BC4878">
        <w:rPr>
          <w:rFonts w:ascii="宋体" w:eastAsia="宋体" w:hAnsi="宋体"/>
        </w:rPr>
        <w:t>NewTask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67290B" w14:paraId="69B3025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6B3DA82" w14:textId="73947222" w:rsidR="0067290B" w:rsidRDefault="0067290B" w:rsidP="0067290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6CD2AFE6" w14:textId="3DDAAB53" w:rsidR="0067290B" w:rsidRDefault="0067290B" w:rsidP="0067290B">
            <w:pPr>
              <w:rPr>
                <w:rFonts w:ascii="宋体" w:eastAsia="宋体" w:hAnsi="宋体"/>
              </w:rPr>
            </w:pPr>
            <w:r w:rsidRPr="00495458">
              <w:rPr>
                <w:rFonts w:ascii="宋体" w:eastAsia="宋体" w:hAnsi="宋体" w:hint="eastAsia"/>
              </w:rPr>
              <w:t>创建新的</w:t>
            </w:r>
            <w:r w:rsidRPr="00495458">
              <w:rPr>
                <w:rFonts w:ascii="宋体" w:eastAsia="宋体" w:hAnsi="宋体"/>
              </w:rPr>
              <w:t>Task</w:t>
            </w:r>
          </w:p>
        </w:tc>
      </w:tr>
      <w:tr w:rsidR="0067290B" w14:paraId="39DD549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36E94B6" w14:textId="26208005" w:rsidR="0067290B" w:rsidRDefault="0067290B" w:rsidP="0067290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输入</w:t>
            </w:r>
          </w:p>
        </w:tc>
        <w:tc>
          <w:tcPr>
            <w:tcW w:w="7592" w:type="dxa"/>
          </w:tcPr>
          <w:p w14:paraId="0232B0EC" w14:textId="77777777" w:rsidR="0067290B" w:rsidRDefault="0067290B" w:rsidP="0067290B">
            <w:pPr>
              <w:rPr>
                <w:rFonts w:ascii="宋体" w:eastAsia="宋体" w:hAnsi="宋体"/>
              </w:rPr>
            </w:pPr>
            <w:r w:rsidRPr="00495458">
              <w:rPr>
                <w:rFonts w:ascii="宋体" w:eastAsia="宋体" w:hAnsi="宋体"/>
              </w:rPr>
              <w:t>name string</w:t>
            </w:r>
          </w:p>
          <w:p w14:paraId="7C221BAA" w14:textId="77777777" w:rsidR="0067290B" w:rsidRDefault="0067290B" w:rsidP="0067290B">
            <w:pPr>
              <w:rPr>
                <w:rFonts w:ascii="宋体" w:eastAsia="宋体" w:hAnsi="宋体"/>
              </w:rPr>
            </w:pPr>
            <w:r w:rsidRPr="00495458">
              <w:rPr>
                <w:rFonts w:ascii="宋体" w:eastAsia="宋体" w:hAnsi="宋体"/>
              </w:rPr>
              <w:t>do func() error</w:t>
            </w:r>
          </w:p>
          <w:p w14:paraId="144BC550" w14:textId="142C2207" w:rsidR="0067290B" w:rsidRDefault="0067290B" w:rsidP="0067290B">
            <w:pPr>
              <w:rPr>
                <w:rFonts w:ascii="宋体" w:eastAsia="宋体" w:hAnsi="宋体"/>
              </w:rPr>
            </w:pPr>
            <w:r w:rsidRPr="00495458">
              <w:rPr>
                <w:rFonts w:ascii="宋体" w:eastAsia="宋体" w:hAnsi="宋体"/>
              </w:rPr>
              <w:t>preTasks ...Task</w:t>
            </w:r>
          </w:p>
        </w:tc>
      </w:tr>
      <w:tr w:rsidR="0067290B" w14:paraId="1528E6E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B023BF4" w14:textId="5DD98A28" w:rsidR="0067290B" w:rsidRDefault="0067290B" w:rsidP="0067290B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1FC2F475" w14:textId="7139FA0F" w:rsidR="0067290B" w:rsidRDefault="0067290B" w:rsidP="0067290B">
            <w:pPr>
              <w:rPr>
                <w:rFonts w:ascii="宋体" w:eastAsia="宋体" w:hAnsi="宋体"/>
              </w:rPr>
            </w:pPr>
            <w:r w:rsidRPr="00495458">
              <w:rPr>
                <w:rFonts w:ascii="宋体" w:eastAsia="宋体" w:hAnsi="宋体"/>
              </w:rPr>
              <w:t>Task</w:t>
            </w:r>
          </w:p>
        </w:tc>
      </w:tr>
    </w:tbl>
    <w:p w14:paraId="7ECC68B3" w14:textId="78D19FA2" w:rsidR="00AA3E9B" w:rsidRDefault="00AA3E9B" w:rsidP="00AA3E9B"/>
    <w:p w14:paraId="1CE6142C" w14:textId="77F8DAF6" w:rsidR="00AA3E9B" w:rsidRDefault="00AA3E9B" w:rsidP="00BC4878">
      <w:pPr>
        <w:pStyle w:val="af4"/>
        <w:numPr>
          <w:ilvl w:val="0"/>
          <w:numId w:val="40"/>
        </w:numPr>
        <w:ind w:firstLineChars="0"/>
        <w:rPr>
          <w:rFonts w:ascii="宋体" w:eastAsia="宋体" w:hAnsi="宋体"/>
        </w:rPr>
      </w:pPr>
      <w:r w:rsidRPr="00BC4878">
        <w:rPr>
          <w:rFonts w:ascii="宋体" w:eastAsia="宋体" w:hAnsi="宋体" w:hint="eastAsia"/>
        </w:rPr>
        <w:t>N</w:t>
      </w:r>
      <w:r w:rsidRPr="00BC4878">
        <w:rPr>
          <w:rFonts w:ascii="宋体" w:eastAsia="宋体" w:hAnsi="宋体"/>
        </w:rPr>
        <w:t>ewTaskPool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67290B" w14:paraId="5C7D723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8D8EEDD" w14:textId="77777777" w:rsidR="0067290B" w:rsidRDefault="0067290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6550814E" w14:textId="5454B57E" w:rsidR="0067290B" w:rsidRDefault="0067290B" w:rsidP="00520F23">
            <w:pPr>
              <w:rPr>
                <w:rFonts w:ascii="宋体" w:eastAsia="宋体" w:hAnsi="宋体"/>
              </w:rPr>
            </w:pPr>
            <w:r w:rsidRPr="00495458">
              <w:rPr>
                <w:rFonts w:ascii="宋体" w:eastAsia="宋体" w:hAnsi="宋体" w:hint="eastAsia"/>
              </w:rPr>
              <w:t>创建新的</w:t>
            </w:r>
            <w:r w:rsidRPr="00495458">
              <w:rPr>
                <w:rFonts w:ascii="宋体" w:eastAsia="宋体" w:hAnsi="宋体"/>
              </w:rPr>
              <w:t>TaskPool</w:t>
            </w:r>
          </w:p>
        </w:tc>
      </w:tr>
      <w:tr w:rsidR="0067290B" w14:paraId="3587F0EA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3928802" w14:textId="77777777" w:rsidR="0067290B" w:rsidRDefault="0067290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19B450AE" w14:textId="500623F4" w:rsidR="0067290B" w:rsidRDefault="0067290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无</w:t>
            </w:r>
          </w:p>
        </w:tc>
      </w:tr>
      <w:tr w:rsidR="0067290B" w14:paraId="36F3940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B320259" w14:textId="77777777" w:rsidR="0067290B" w:rsidRDefault="0067290B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0890D2CC" w14:textId="387D5C2F" w:rsidR="0067290B" w:rsidRDefault="0067290B" w:rsidP="00520F23">
            <w:pPr>
              <w:rPr>
                <w:rFonts w:ascii="宋体" w:eastAsia="宋体" w:hAnsi="宋体"/>
              </w:rPr>
            </w:pPr>
            <w:r w:rsidRPr="00AF298C">
              <w:rPr>
                <w:rFonts w:ascii="宋体" w:eastAsia="宋体" w:hAnsi="宋体"/>
              </w:rPr>
              <w:t>TaskPool</w:t>
            </w:r>
          </w:p>
        </w:tc>
      </w:tr>
    </w:tbl>
    <w:p w14:paraId="11262D4A" w14:textId="77777777" w:rsidR="00AA3E9B" w:rsidRPr="00AA3E9B" w:rsidRDefault="00AA3E9B" w:rsidP="00AA3E9B"/>
    <w:p w14:paraId="0D25CFDF" w14:textId="2D753C7A" w:rsidR="00370820" w:rsidRDefault="00370820" w:rsidP="00C64F7F">
      <w:pPr>
        <w:pStyle w:val="3"/>
      </w:pPr>
      <w:r>
        <w:rPr>
          <w:rFonts w:hint="eastAsia"/>
        </w:rPr>
        <w:t>状态图</w:t>
      </w:r>
    </w:p>
    <w:p w14:paraId="059DEC5D" w14:textId="1E6F5229" w:rsidR="001A3BAF" w:rsidRPr="001A3BAF" w:rsidRDefault="001A3BAF" w:rsidP="008A1816">
      <w:pPr>
        <w:ind w:firstLine="420"/>
      </w:pPr>
      <w:r>
        <w:rPr>
          <w:rFonts w:hint="eastAsia"/>
        </w:rPr>
        <w:t>Task状态图与TaskPool状态图描述了Task对象与TaskPool对象存在的几种状态和转移的条件。</w:t>
      </w:r>
    </w:p>
    <w:p w14:paraId="35B5B3B4" w14:textId="12D66EE9" w:rsidR="00724DFF" w:rsidRPr="00724DFF" w:rsidRDefault="00724DFF" w:rsidP="00850167">
      <w:pPr>
        <w:pStyle w:val="af4"/>
        <w:numPr>
          <w:ilvl w:val="0"/>
          <w:numId w:val="34"/>
        </w:numPr>
        <w:ind w:firstLineChars="0"/>
      </w:pPr>
      <w:r>
        <w:rPr>
          <w:rFonts w:hint="eastAsia"/>
        </w:rPr>
        <w:t>Task状态</w:t>
      </w:r>
    </w:p>
    <w:p w14:paraId="338A08D4" w14:textId="77777777" w:rsidR="00B52717" w:rsidRDefault="005B621F" w:rsidP="00B52717">
      <w:pPr>
        <w:keepNext/>
        <w:jc w:val="center"/>
      </w:pPr>
      <w:r>
        <w:object w:dxaOrig="9691" w:dyaOrig="3211" w14:anchorId="2DF56A04">
          <v:shape id="_x0000_i1035" type="#_x0000_t75" style="width:415.35pt;height:137.35pt" o:ole="">
            <v:imagedata r:id="rId25" o:title=""/>
          </v:shape>
          <o:OLEObject Type="Embed" ProgID="Visio.Drawing.15" ShapeID="_x0000_i1035" DrawAspect="Content" ObjectID="_1670067573" r:id="rId26"/>
        </w:object>
      </w:r>
    </w:p>
    <w:p w14:paraId="003B5D2C" w14:textId="717B4541" w:rsidR="00370820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task</w:t>
      </w:r>
      <w:r>
        <w:rPr>
          <w:rFonts w:hint="eastAsia"/>
        </w:rPr>
        <w:t>状态图</w:t>
      </w:r>
    </w:p>
    <w:p w14:paraId="12B12968" w14:textId="01B83503" w:rsidR="00724DFF" w:rsidRDefault="00724DFF" w:rsidP="00850167">
      <w:pPr>
        <w:pStyle w:val="af4"/>
        <w:numPr>
          <w:ilvl w:val="0"/>
          <w:numId w:val="34"/>
        </w:numPr>
        <w:ind w:firstLineChars="0"/>
      </w:pPr>
      <w:r>
        <w:rPr>
          <w:rFonts w:hint="eastAsia"/>
        </w:rPr>
        <w:t>Task</w:t>
      </w:r>
      <w:r>
        <w:t>Pool</w:t>
      </w:r>
      <w:r>
        <w:rPr>
          <w:rFonts w:hint="eastAsia"/>
        </w:rPr>
        <w:t>状态</w:t>
      </w:r>
    </w:p>
    <w:p w14:paraId="6F3E4CC8" w14:textId="77777777" w:rsidR="00B52717" w:rsidRDefault="00724DFF" w:rsidP="00B52717">
      <w:pPr>
        <w:keepNext/>
        <w:jc w:val="center"/>
      </w:pPr>
      <w:r>
        <w:object w:dxaOrig="4606" w:dyaOrig="2656" w14:anchorId="22AA922A">
          <v:shape id="_x0000_i1036" type="#_x0000_t75" style="width:230.15pt;height:133.2pt" o:ole="">
            <v:imagedata r:id="rId27" o:title=""/>
          </v:shape>
          <o:OLEObject Type="Embed" ProgID="Visio.Drawing.15" ShapeID="_x0000_i1036" DrawAspect="Content" ObjectID="_1670067574" r:id="rId28"/>
        </w:object>
      </w:r>
    </w:p>
    <w:p w14:paraId="3244918C" w14:textId="2600E75A" w:rsidR="00724DFF" w:rsidRPr="00370820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task</w:t>
      </w:r>
      <w:r>
        <w:t>pool</w:t>
      </w:r>
      <w:r>
        <w:rPr>
          <w:rFonts w:hint="eastAsia"/>
        </w:rPr>
        <w:t>状态图</w:t>
      </w:r>
    </w:p>
    <w:p w14:paraId="67B65639" w14:textId="67D6299E" w:rsidR="00365C5F" w:rsidRDefault="009E28EB" w:rsidP="00C64F7F">
      <w:pPr>
        <w:pStyle w:val="3"/>
      </w:pPr>
      <w:r>
        <w:rPr>
          <w:rFonts w:hint="eastAsia"/>
        </w:rPr>
        <w:t>流程图</w:t>
      </w:r>
    </w:p>
    <w:p w14:paraId="1E077F7F" w14:textId="107B4C95" w:rsidR="00C52F65" w:rsidRPr="00C52F65" w:rsidRDefault="00C52F65" w:rsidP="009E384C">
      <w:pPr>
        <w:ind w:firstLine="420"/>
      </w:pPr>
      <w:r>
        <w:rPr>
          <w:rFonts w:hint="eastAsia"/>
        </w:rPr>
        <w:t>Task</w:t>
      </w:r>
      <w:r>
        <w:t>Pool</w:t>
      </w:r>
      <w:r>
        <w:rPr>
          <w:rFonts w:hint="eastAsia"/>
        </w:rPr>
        <w:t>在运行时，不断地</w:t>
      </w:r>
      <w:r w:rsidR="00DB0628">
        <w:rPr>
          <w:rFonts w:hint="eastAsia"/>
        </w:rPr>
        <w:t>将</w:t>
      </w:r>
      <w:r w:rsidR="00DA2F66">
        <w:rPr>
          <w:rFonts w:hint="eastAsia"/>
        </w:rPr>
        <w:t>WaitingList中</w:t>
      </w:r>
      <w:r w:rsidR="00DB0628">
        <w:rPr>
          <w:rFonts w:hint="eastAsia"/>
        </w:rPr>
        <w:t>Ready的</w:t>
      </w:r>
      <w:r w:rsidR="00DA2F66">
        <w:rPr>
          <w:rFonts w:hint="eastAsia"/>
        </w:rPr>
        <w:t>Task</w:t>
      </w:r>
      <w:r w:rsidR="00DB0628">
        <w:rPr>
          <w:rFonts w:hint="eastAsia"/>
        </w:rPr>
        <w:t>调入Ready</w:t>
      </w:r>
      <w:r w:rsidR="00DB0628">
        <w:t>Queue</w:t>
      </w:r>
      <w:r w:rsidR="00DB0628">
        <w:rPr>
          <w:rFonts w:hint="eastAsia"/>
        </w:rPr>
        <w:t>，同时</w:t>
      </w:r>
      <w:r w:rsidR="009E384C">
        <w:rPr>
          <w:rFonts w:hint="eastAsia"/>
        </w:rPr>
        <w:t>不断</w:t>
      </w:r>
      <w:r w:rsidR="006B7699">
        <w:rPr>
          <w:rFonts w:hint="eastAsia"/>
        </w:rPr>
        <w:t>地</w:t>
      </w:r>
      <w:r w:rsidR="009E384C">
        <w:rPr>
          <w:rFonts w:hint="eastAsia"/>
        </w:rPr>
        <w:t>执行Ready</w:t>
      </w:r>
      <w:r w:rsidR="009E384C">
        <w:t>Queue</w:t>
      </w:r>
      <w:r w:rsidR="009E384C">
        <w:rPr>
          <w:rFonts w:hint="eastAsia"/>
        </w:rPr>
        <w:t>中的Task，并根据Task的运行结果，将Task放入</w:t>
      </w:r>
      <w:r w:rsidR="00F70C90">
        <w:rPr>
          <w:rFonts w:hint="eastAsia"/>
        </w:rPr>
        <w:t>Error</w:t>
      </w:r>
      <w:r w:rsidR="00F70C90">
        <w:t>List</w:t>
      </w:r>
      <w:r w:rsidR="00F70C90">
        <w:rPr>
          <w:rFonts w:hint="eastAsia"/>
        </w:rPr>
        <w:t>或Finished</w:t>
      </w:r>
      <w:r w:rsidR="00F70C90">
        <w:t>List</w:t>
      </w:r>
      <w:r w:rsidR="003024A2">
        <w:rPr>
          <w:rFonts w:hint="eastAsia"/>
        </w:rPr>
        <w:t>。</w:t>
      </w:r>
    </w:p>
    <w:p w14:paraId="363FDF8E" w14:textId="77777777" w:rsidR="00B52717" w:rsidRDefault="009E28EB" w:rsidP="00B52717">
      <w:pPr>
        <w:keepNext/>
        <w:jc w:val="center"/>
      </w:pPr>
      <w:r>
        <w:object w:dxaOrig="3211" w:dyaOrig="8010" w14:anchorId="18456622">
          <v:shape id="_x0000_i1037" type="#_x0000_t75" style="width:113.2pt;height:283pt" o:ole="">
            <v:imagedata r:id="rId29" o:title=""/>
          </v:shape>
          <o:OLEObject Type="Embed" ProgID="Visio.Drawing.15" ShapeID="_x0000_i1037" DrawAspect="Content" ObjectID="_1670067575" r:id="rId30"/>
        </w:object>
      </w:r>
    </w:p>
    <w:p w14:paraId="24577E32" w14:textId="5CCE59DB" w:rsidR="009E28EB" w:rsidRPr="00365C5F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task</w:t>
      </w:r>
      <w:r>
        <w:t>pool</w:t>
      </w:r>
      <w:r>
        <w:rPr>
          <w:rFonts w:hint="eastAsia"/>
        </w:rPr>
        <w:t>流程图</w:t>
      </w:r>
    </w:p>
    <w:p w14:paraId="5DAD1E63" w14:textId="181619D2" w:rsidR="00020695" w:rsidRDefault="00020695" w:rsidP="00E62E39">
      <w:pPr>
        <w:pStyle w:val="2"/>
      </w:pPr>
      <w:r>
        <w:rPr>
          <w:rFonts w:hint="eastAsia"/>
        </w:rPr>
        <w:t>e</w:t>
      </w:r>
      <w:r>
        <w:t>tcd</w:t>
      </w:r>
    </w:p>
    <w:p w14:paraId="22E93C1F" w14:textId="1EF0CDBF" w:rsidR="00583835" w:rsidRDefault="007A0DA8" w:rsidP="007A0DA8">
      <w:pPr>
        <w:ind w:firstLine="420"/>
      </w:pPr>
      <w:r>
        <w:rPr>
          <w:rFonts w:hint="eastAsia"/>
        </w:rPr>
        <w:t>etcd</w:t>
      </w:r>
      <w:r w:rsidR="00583835">
        <w:rPr>
          <w:rFonts w:hint="eastAsia"/>
        </w:rPr>
        <w:t>封装</w:t>
      </w:r>
      <w:r w:rsidR="006B77C9">
        <w:rPr>
          <w:rFonts w:hint="eastAsia"/>
        </w:rPr>
        <w:t>了</w:t>
      </w:r>
      <w:r w:rsidR="00583835">
        <w:rPr>
          <w:rFonts w:hint="eastAsia"/>
        </w:rPr>
        <w:t>与</w:t>
      </w:r>
      <w:r w:rsidR="007150DD">
        <w:rPr>
          <w:rFonts w:hint="eastAsia"/>
        </w:rPr>
        <w:t>嵌入式</w:t>
      </w:r>
      <w:r w:rsidR="00583835">
        <w:rPr>
          <w:rFonts w:hint="eastAsia"/>
        </w:rPr>
        <w:t>etcd</w:t>
      </w:r>
      <w:r w:rsidR="007150DD">
        <w:rPr>
          <w:rFonts w:hint="eastAsia"/>
        </w:rPr>
        <w:t>和etcd进程</w:t>
      </w:r>
      <w:r w:rsidR="00583835">
        <w:rPr>
          <w:rFonts w:hint="eastAsia"/>
        </w:rPr>
        <w:t>的交互功能。</w:t>
      </w:r>
    </w:p>
    <w:p w14:paraId="4729B4E2" w14:textId="2C84B213" w:rsidR="009E28EB" w:rsidRDefault="00010DE7" w:rsidP="00C64F7F">
      <w:pPr>
        <w:pStyle w:val="3"/>
        <w:numPr>
          <w:ilvl w:val="2"/>
          <w:numId w:val="23"/>
        </w:numPr>
      </w:pPr>
      <w:r>
        <w:rPr>
          <w:rFonts w:hint="eastAsia"/>
        </w:rPr>
        <w:t>类</w:t>
      </w:r>
      <w:r w:rsidR="009E28EB" w:rsidRPr="009E28EB">
        <w:t>设计</w:t>
      </w:r>
    </w:p>
    <w:p w14:paraId="75151065" w14:textId="0D7A825F" w:rsidR="00C91682" w:rsidRPr="00C91682" w:rsidRDefault="00C91682" w:rsidP="00C91682">
      <w:pPr>
        <w:pStyle w:val="af4"/>
        <w:numPr>
          <w:ilvl w:val="0"/>
          <w:numId w:val="40"/>
        </w:numPr>
        <w:ind w:firstLineChars="0"/>
        <w:rPr>
          <w:lang w:val="zh-CN"/>
        </w:rPr>
      </w:pPr>
      <w:r>
        <w:t>embedetcd</w:t>
      </w:r>
    </w:p>
    <w:p w14:paraId="2FE83348" w14:textId="73C88B6E" w:rsidR="00C91682" w:rsidRDefault="00C91682" w:rsidP="00C91682">
      <w:pPr>
        <w:rPr>
          <w:lang w:val="zh-CN"/>
        </w:rPr>
      </w:pPr>
      <w:r>
        <w:rPr>
          <w:rFonts w:hint="eastAsia"/>
          <w:lang w:val="zh-CN"/>
        </w:rPr>
        <w:t>封装嵌入式etcd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91682" w14:paraId="77F5F74D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6514ECBC" w14:textId="77777777" w:rsidR="00C91682" w:rsidRDefault="00C91682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6ECADFBB" w14:textId="77777777" w:rsidR="00C91682" w:rsidRDefault="00C91682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17D33" w14:paraId="6E4E7AC9" w14:textId="77777777" w:rsidTr="00520F23">
        <w:tc>
          <w:tcPr>
            <w:tcW w:w="4148" w:type="dxa"/>
          </w:tcPr>
          <w:p w14:paraId="321D343E" w14:textId="6C33CC10" w:rsidR="00917D33" w:rsidRDefault="00917D33" w:rsidP="0032364D">
            <w:pPr>
              <w:rPr>
                <w:rFonts w:hint="eastAsia"/>
              </w:rPr>
            </w:pPr>
            <w:r w:rsidRPr="00C82EC0">
              <w:t>tempdir</w:t>
            </w:r>
            <w:r w:rsidRPr="00C82EC0">
              <w:rPr>
                <w:lang w:val="zh-CN"/>
              </w:rPr>
              <w:t>:string</w:t>
            </w:r>
          </w:p>
        </w:tc>
        <w:tc>
          <w:tcPr>
            <w:tcW w:w="4148" w:type="dxa"/>
          </w:tcPr>
          <w:p w14:paraId="2569FE53" w14:textId="7F2F314C" w:rsidR="00917D33" w:rsidRDefault="00917D33" w:rsidP="0032364D">
            <w:pPr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>tcd临时文件夹目录</w:t>
            </w:r>
          </w:p>
        </w:tc>
      </w:tr>
      <w:tr w:rsidR="00C91682" w14:paraId="4F34B20C" w14:textId="77777777" w:rsidTr="00520F23">
        <w:tc>
          <w:tcPr>
            <w:tcW w:w="4148" w:type="dxa"/>
          </w:tcPr>
          <w:p w14:paraId="53C9598B" w14:textId="1A28653F" w:rsidR="00C91682" w:rsidRDefault="00917D33" w:rsidP="0032364D">
            <w:pPr>
              <w:rPr>
                <w:rFonts w:hint="eastAsia"/>
              </w:rPr>
            </w:pPr>
            <w:r>
              <w:t>etcd</w:t>
            </w:r>
            <w:r>
              <w:rPr>
                <w:lang w:val="zh-CN"/>
              </w:rPr>
              <w:t>:*embed.Etcd</w:t>
            </w:r>
          </w:p>
        </w:tc>
        <w:tc>
          <w:tcPr>
            <w:tcW w:w="4148" w:type="dxa"/>
          </w:tcPr>
          <w:p w14:paraId="6E7D1251" w14:textId="4FE654BE" w:rsidR="00C91682" w:rsidRDefault="00917D33" w:rsidP="0032364D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rPr>
                <w:lang w:val="zh-CN"/>
              </w:rPr>
              <w:t>embed.Etcd</w:t>
            </w:r>
            <w:r>
              <w:rPr>
                <w:rFonts w:hint="eastAsia"/>
                <w:lang w:val="zh-CN"/>
              </w:rPr>
              <w:t>对象</w:t>
            </w:r>
          </w:p>
        </w:tc>
      </w:tr>
      <w:tr w:rsidR="00C91682" w14:paraId="50B0B77D" w14:textId="77777777" w:rsidTr="00520F23">
        <w:tc>
          <w:tcPr>
            <w:tcW w:w="4148" w:type="dxa"/>
          </w:tcPr>
          <w:p w14:paraId="339F63AE" w14:textId="1AC0D6DD" w:rsidR="00C91682" w:rsidRDefault="00917D33" w:rsidP="0032364D">
            <w:pPr>
              <w:rPr>
                <w:rFonts w:hint="eastAsia"/>
              </w:rPr>
            </w:pPr>
            <w:r>
              <w:t>close()</w:t>
            </w:r>
          </w:p>
        </w:tc>
        <w:tc>
          <w:tcPr>
            <w:tcW w:w="4148" w:type="dxa"/>
          </w:tcPr>
          <w:p w14:paraId="04BFE494" w14:textId="02585B1E" w:rsidR="00C91682" w:rsidRDefault="00917D33" w:rsidP="0032364D">
            <w:pPr>
              <w:rPr>
                <w:rFonts w:hint="eastAsia"/>
              </w:rPr>
            </w:pPr>
            <w:r>
              <w:rPr>
                <w:rFonts w:hint="eastAsia"/>
              </w:rPr>
              <w:t>关闭etcd</w:t>
            </w:r>
          </w:p>
        </w:tc>
      </w:tr>
    </w:tbl>
    <w:p w14:paraId="52A94C25" w14:textId="77777777" w:rsidR="00C91682" w:rsidRPr="00C91682" w:rsidRDefault="00C91682" w:rsidP="00C91682">
      <w:pPr>
        <w:rPr>
          <w:rFonts w:hint="eastAsia"/>
          <w:lang w:val="zh-CN"/>
        </w:rPr>
      </w:pPr>
    </w:p>
    <w:p w14:paraId="79B03C85" w14:textId="7C3F528B" w:rsidR="00C91682" w:rsidRDefault="00C91682" w:rsidP="00C91682">
      <w:pPr>
        <w:pStyle w:val="af4"/>
        <w:numPr>
          <w:ilvl w:val="0"/>
          <w:numId w:val="40"/>
        </w:numPr>
        <w:ind w:firstLineChars="0"/>
        <w:rPr>
          <w:lang w:val="zh-CN"/>
        </w:rPr>
      </w:pPr>
      <w:r w:rsidRPr="00C91682">
        <w:rPr>
          <w:lang w:val="zh-CN"/>
        </w:rPr>
        <w:t>Interactor</w:t>
      </w:r>
    </w:p>
    <w:p w14:paraId="244E9DE0" w14:textId="3495D8FB" w:rsidR="0032364D" w:rsidRDefault="0032364D" w:rsidP="0032364D">
      <w:pPr>
        <w:rPr>
          <w:lang w:val="zh-CN"/>
        </w:rPr>
      </w:pPr>
      <w:r>
        <w:rPr>
          <w:rFonts w:hint="eastAsia"/>
          <w:lang w:val="zh-CN"/>
        </w:rPr>
        <w:t>与etcd进行交互的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2364D" w14:paraId="43B2764A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6629EE61" w14:textId="77777777" w:rsidR="0032364D" w:rsidRDefault="0032364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71AAE224" w14:textId="77777777" w:rsidR="0032364D" w:rsidRDefault="0032364D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32364D" w14:paraId="46F2C991" w14:textId="77777777" w:rsidTr="00520F23">
        <w:tc>
          <w:tcPr>
            <w:tcW w:w="4148" w:type="dxa"/>
          </w:tcPr>
          <w:p w14:paraId="3070CE6C" w14:textId="051B9C2E" w:rsidR="0032364D" w:rsidRDefault="00E25C21" w:rsidP="00024342">
            <w:pPr>
              <w:rPr>
                <w:rFonts w:hint="eastAsia"/>
              </w:rPr>
            </w:pPr>
            <w:r>
              <w:t>Get(key string) (string, error)</w:t>
            </w:r>
          </w:p>
        </w:tc>
        <w:tc>
          <w:tcPr>
            <w:tcW w:w="4148" w:type="dxa"/>
          </w:tcPr>
          <w:p w14:paraId="72ABE165" w14:textId="786DBBE2" w:rsidR="0032364D" w:rsidRDefault="00E25C2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Get操作</w:t>
            </w:r>
          </w:p>
        </w:tc>
      </w:tr>
      <w:tr w:rsidR="0032364D" w14:paraId="5506908A" w14:textId="77777777" w:rsidTr="00520F23">
        <w:tc>
          <w:tcPr>
            <w:tcW w:w="4148" w:type="dxa"/>
          </w:tcPr>
          <w:p w14:paraId="6B2B8C7A" w14:textId="0F433D4C" w:rsidR="0032364D" w:rsidRDefault="00E25C21" w:rsidP="00024342">
            <w:pPr>
              <w:rPr>
                <w:rFonts w:hint="eastAsia"/>
              </w:rPr>
            </w:pPr>
            <w:r>
              <w:t>Put(key string, value string) error</w:t>
            </w:r>
          </w:p>
        </w:tc>
        <w:tc>
          <w:tcPr>
            <w:tcW w:w="4148" w:type="dxa"/>
          </w:tcPr>
          <w:p w14:paraId="00B90522" w14:textId="6A41750A" w:rsidR="0032364D" w:rsidRDefault="00E25C2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t</w:t>
            </w:r>
            <w:r>
              <w:rPr>
                <w:rFonts w:hint="eastAsia"/>
              </w:rPr>
              <w:t>操作</w:t>
            </w:r>
          </w:p>
        </w:tc>
      </w:tr>
      <w:tr w:rsidR="0032364D" w14:paraId="416456DA" w14:textId="77777777" w:rsidTr="00520F23">
        <w:tc>
          <w:tcPr>
            <w:tcW w:w="4148" w:type="dxa"/>
          </w:tcPr>
          <w:p w14:paraId="77E3D7E5" w14:textId="21934302" w:rsidR="0032364D" w:rsidRDefault="00E25C21" w:rsidP="00024342">
            <w:pPr>
              <w:rPr>
                <w:rFonts w:hint="eastAsia"/>
              </w:rPr>
            </w:pPr>
            <w:r>
              <w:t>Del(key string) error</w:t>
            </w:r>
          </w:p>
        </w:tc>
        <w:tc>
          <w:tcPr>
            <w:tcW w:w="4148" w:type="dxa"/>
          </w:tcPr>
          <w:p w14:paraId="7ADE68B8" w14:textId="0EC08155" w:rsidR="0032364D" w:rsidRDefault="00E25C2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Del操作</w:t>
            </w:r>
          </w:p>
        </w:tc>
      </w:tr>
      <w:tr w:rsidR="00E25C21" w14:paraId="32039B32" w14:textId="77777777" w:rsidTr="00520F23">
        <w:tc>
          <w:tcPr>
            <w:tcW w:w="4148" w:type="dxa"/>
          </w:tcPr>
          <w:p w14:paraId="2D7DA471" w14:textId="297E789F" w:rsidR="00E25C21" w:rsidRDefault="00E25C21" w:rsidP="00024342">
            <w:pPr>
              <w:rPr>
                <w:lang w:val="zh-CN"/>
              </w:rPr>
            </w:pPr>
            <w:r>
              <w:t>Lock() (context.CancelFunc, error)</w:t>
            </w:r>
          </w:p>
        </w:tc>
        <w:tc>
          <w:tcPr>
            <w:tcW w:w="4148" w:type="dxa"/>
          </w:tcPr>
          <w:p w14:paraId="481A3F85" w14:textId="1537E2B9" w:rsidR="00E25C21" w:rsidRDefault="00E25C2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Lock操作</w:t>
            </w:r>
          </w:p>
        </w:tc>
      </w:tr>
      <w:tr w:rsidR="00E25C21" w14:paraId="047D5BC2" w14:textId="77777777" w:rsidTr="00520F23">
        <w:tc>
          <w:tcPr>
            <w:tcW w:w="4148" w:type="dxa"/>
          </w:tcPr>
          <w:p w14:paraId="18053F57" w14:textId="73E63DE1" w:rsidR="00E25C21" w:rsidRDefault="00E25C21" w:rsidP="00024342">
            <w:pPr>
              <w:rPr>
                <w:lang w:val="zh-CN"/>
              </w:rPr>
            </w:pPr>
            <w:r>
              <w:t>Unlock() (context.CancelFunc, error)</w:t>
            </w:r>
          </w:p>
        </w:tc>
        <w:tc>
          <w:tcPr>
            <w:tcW w:w="4148" w:type="dxa"/>
          </w:tcPr>
          <w:p w14:paraId="1C5BB00B" w14:textId="5C29FB82" w:rsidR="00E25C21" w:rsidRDefault="00E25C21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Unlock操作</w:t>
            </w:r>
          </w:p>
        </w:tc>
      </w:tr>
      <w:tr w:rsidR="00E25C21" w14:paraId="6FF57B20" w14:textId="77777777" w:rsidTr="00520F23">
        <w:tc>
          <w:tcPr>
            <w:tcW w:w="4148" w:type="dxa"/>
          </w:tcPr>
          <w:p w14:paraId="39A33C19" w14:textId="62E0E3F0" w:rsidR="00E25C21" w:rsidRDefault="00E25C21" w:rsidP="00024342">
            <w:pPr>
              <w:rPr>
                <w:lang w:val="zh-CN"/>
              </w:rPr>
            </w:pPr>
            <w:r>
              <w:t>TxnSync(key string) bool</w:t>
            </w:r>
          </w:p>
        </w:tc>
        <w:tc>
          <w:tcPr>
            <w:tcW w:w="4148" w:type="dxa"/>
          </w:tcPr>
          <w:p w14:paraId="464569B7" w14:textId="7E9F5595" w:rsidR="00E25C21" w:rsidRDefault="00290D1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利用txn与etcd交互，对key进行同步</w:t>
            </w:r>
          </w:p>
        </w:tc>
      </w:tr>
      <w:tr w:rsidR="00E25C21" w14:paraId="7F0B6147" w14:textId="77777777" w:rsidTr="00520F23">
        <w:tc>
          <w:tcPr>
            <w:tcW w:w="4148" w:type="dxa"/>
          </w:tcPr>
          <w:p w14:paraId="2390D05F" w14:textId="68954A1F" w:rsidR="00E25C21" w:rsidRDefault="00E25C21" w:rsidP="00024342">
            <w:pPr>
              <w:rPr>
                <w:lang w:val="zh-CN"/>
              </w:rPr>
            </w:pPr>
            <w:r>
              <w:t>Close()</w:t>
            </w:r>
          </w:p>
        </w:tc>
        <w:tc>
          <w:tcPr>
            <w:tcW w:w="4148" w:type="dxa"/>
          </w:tcPr>
          <w:p w14:paraId="0596A382" w14:textId="2BA9A909" w:rsidR="00E25C21" w:rsidRDefault="00290D13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关闭etcd</w:t>
            </w:r>
          </w:p>
        </w:tc>
      </w:tr>
    </w:tbl>
    <w:p w14:paraId="608840C7" w14:textId="77777777" w:rsidR="0032364D" w:rsidRPr="0032364D" w:rsidRDefault="0032364D" w:rsidP="0032364D">
      <w:pPr>
        <w:rPr>
          <w:rFonts w:hint="eastAsia"/>
          <w:lang w:val="zh-CN"/>
        </w:rPr>
      </w:pPr>
    </w:p>
    <w:p w14:paraId="740FB1A2" w14:textId="065E1B62" w:rsidR="00C91682" w:rsidRPr="00024342" w:rsidRDefault="00C91682" w:rsidP="00C91682">
      <w:pPr>
        <w:pStyle w:val="af4"/>
        <w:numPr>
          <w:ilvl w:val="0"/>
          <w:numId w:val="40"/>
        </w:numPr>
        <w:ind w:firstLineChars="0"/>
      </w:pPr>
      <w:r w:rsidRPr="00C91682">
        <w:rPr>
          <w:lang w:val="zh-CN"/>
        </w:rPr>
        <w:t>interacto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24342" w14:paraId="22701691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6297CDAC" w14:textId="77777777" w:rsidR="00024342" w:rsidRDefault="00024342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74BA1978" w14:textId="77777777" w:rsidR="00024342" w:rsidRDefault="00024342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024342" w14:paraId="75950F32" w14:textId="77777777" w:rsidTr="00520F23">
        <w:tc>
          <w:tcPr>
            <w:tcW w:w="4148" w:type="dxa"/>
          </w:tcPr>
          <w:p w14:paraId="411E89D3" w14:textId="44EFC5CA" w:rsidR="00024342" w:rsidRDefault="00024342" w:rsidP="00024342">
            <w:pPr>
              <w:rPr>
                <w:rFonts w:hint="eastAsia"/>
              </w:rPr>
            </w:pPr>
            <w:r>
              <w:rPr>
                <w:lang w:val="zh-CN"/>
              </w:rPr>
              <w:lastRenderedPageBreak/>
              <w:t>e:*embedetcd</w:t>
            </w:r>
          </w:p>
        </w:tc>
        <w:tc>
          <w:tcPr>
            <w:tcW w:w="4148" w:type="dxa"/>
          </w:tcPr>
          <w:p w14:paraId="4B9A32A0" w14:textId="5514467A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rPr>
                <w:lang w:val="zh-CN"/>
              </w:rPr>
              <w:t>embedetcd</w:t>
            </w:r>
            <w:r>
              <w:rPr>
                <w:rFonts w:hint="eastAsia"/>
                <w:lang w:val="zh-CN"/>
              </w:rPr>
              <w:t>对象</w:t>
            </w:r>
          </w:p>
        </w:tc>
      </w:tr>
      <w:tr w:rsidR="00024342" w14:paraId="4FD2D638" w14:textId="77777777" w:rsidTr="00520F23">
        <w:tc>
          <w:tcPr>
            <w:tcW w:w="4148" w:type="dxa"/>
          </w:tcPr>
          <w:p w14:paraId="29BC9D7E" w14:textId="3D839CF7" w:rsidR="00024342" w:rsidRDefault="00024342" w:rsidP="00024342">
            <w:pPr>
              <w:rPr>
                <w:rFonts w:hint="eastAsia"/>
              </w:rPr>
            </w:pPr>
            <w:r>
              <w:rPr>
                <w:lang w:val="zh-CN"/>
              </w:rPr>
              <w:t>c:*clientv3.Client</w:t>
            </w:r>
          </w:p>
        </w:tc>
        <w:tc>
          <w:tcPr>
            <w:tcW w:w="4148" w:type="dxa"/>
          </w:tcPr>
          <w:p w14:paraId="43F2AC90" w14:textId="5BF7EFC8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rPr>
                <w:lang w:val="zh-CN"/>
              </w:rPr>
              <w:t>clientv3.Client</w:t>
            </w:r>
            <w:r>
              <w:rPr>
                <w:rFonts w:hint="eastAsia"/>
                <w:lang w:val="zh-CN"/>
              </w:rPr>
              <w:t>对象</w:t>
            </w:r>
          </w:p>
        </w:tc>
      </w:tr>
      <w:tr w:rsidR="00024342" w14:paraId="0EF0DDF5" w14:textId="77777777" w:rsidTr="00520F23">
        <w:tc>
          <w:tcPr>
            <w:tcW w:w="4148" w:type="dxa"/>
          </w:tcPr>
          <w:p w14:paraId="3FFCD197" w14:textId="7D298D9D" w:rsidR="00024342" w:rsidRDefault="00024342" w:rsidP="00024342">
            <w:pPr>
              <w:rPr>
                <w:rFonts w:hint="eastAsia"/>
              </w:rPr>
            </w:pPr>
            <w:r>
              <w:rPr>
                <w:lang w:val="zh-CN"/>
              </w:rPr>
              <w:t>s:*concurrency.Session</w:t>
            </w:r>
          </w:p>
        </w:tc>
        <w:tc>
          <w:tcPr>
            <w:tcW w:w="4148" w:type="dxa"/>
          </w:tcPr>
          <w:p w14:paraId="61016E49" w14:textId="59D32C66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rPr>
                <w:lang w:val="zh-CN"/>
              </w:rPr>
              <w:t>concurrency.Session</w:t>
            </w:r>
            <w:r>
              <w:rPr>
                <w:rFonts w:hint="eastAsia"/>
                <w:lang w:val="zh-CN"/>
              </w:rPr>
              <w:t>对象</w:t>
            </w:r>
          </w:p>
        </w:tc>
      </w:tr>
      <w:tr w:rsidR="00024342" w14:paraId="59B79556" w14:textId="77777777" w:rsidTr="00520F23">
        <w:tc>
          <w:tcPr>
            <w:tcW w:w="4148" w:type="dxa"/>
          </w:tcPr>
          <w:p w14:paraId="176BA703" w14:textId="3E2AB0BA" w:rsidR="00024342" w:rsidRDefault="00024342" w:rsidP="00024342">
            <w:pPr>
              <w:rPr>
                <w:rFonts w:hint="eastAsia"/>
              </w:rPr>
            </w:pPr>
            <w:r>
              <w:rPr>
                <w:lang w:val="zh-CN"/>
              </w:rPr>
              <w:t>m:*concurrency.Mutex</w:t>
            </w:r>
          </w:p>
        </w:tc>
        <w:tc>
          <w:tcPr>
            <w:tcW w:w="4148" w:type="dxa"/>
          </w:tcPr>
          <w:p w14:paraId="17F2D3E4" w14:textId="51304C66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rPr>
                <w:lang w:val="zh-CN"/>
              </w:rPr>
              <w:t>concurrency.Mutex</w:t>
            </w:r>
            <w:r>
              <w:rPr>
                <w:rFonts w:hint="eastAsia"/>
                <w:lang w:val="zh-CN"/>
              </w:rPr>
              <w:t>对象</w:t>
            </w:r>
          </w:p>
        </w:tc>
      </w:tr>
      <w:tr w:rsidR="00024342" w14:paraId="796E6724" w14:textId="77777777" w:rsidTr="00520F23">
        <w:tc>
          <w:tcPr>
            <w:tcW w:w="4148" w:type="dxa"/>
          </w:tcPr>
          <w:p w14:paraId="72E40AA0" w14:textId="49F7EE9C" w:rsidR="00024342" w:rsidRDefault="00024342" w:rsidP="00024342">
            <w:r>
              <w:t>Get(key string) (string, error)</w:t>
            </w:r>
          </w:p>
        </w:tc>
        <w:tc>
          <w:tcPr>
            <w:tcW w:w="4148" w:type="dxa"/>
          </w:tcPr>
          <w:p w14:paraId="31789164" w14:textId="4789B3F5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Get操作</w:t>
            </w:r>
          </w:p>
        </w:tc>
      </w:tr>
      <w:tr w:rsidR="00024342" w14:paraId="65A43822" w14:textId="77777777" w:rsidTr="00520F23">
        <w:tc>
          <w:tcPr>
            <w:tcW w:w="4148" w:type="dxa"/>
          </w:tcPr>
          <w:p w14:paraId="7274E0A8" w14:textId="77777777" w:rsidR="00024342" w:rsidRDefault="00024342" w:rsidP="00024342">
            <w:pPr>
              <w:rPr>
                <w:rFonts w:hint="eastAsia"/>
              </w:rPr>
            </w:pPr>
            <w:r>
              <w:t>Put(key string, value string) error</w:t>
            </w:r>
          </w:p>
        </w:tc>
        <w:tc>
          <w:tcPr>
            <w:tcW w:w="4148" w:type="dxa"/>
          </w:tcPr>
          <w:p w14:paraId="08DB71AA" w14:textId="77777777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P</w:t>
            </w:r>
            <w:r>
              <w:t>ut</w:t>
            </w:r>
            <w:r>
              <w:rPr>
                <w:rFonts w:hint="eastAsia"/>
              </w:rPr>
              <w:t>操作</w:t>
            </w:r>
          </w:p>
        </w:tc>
      </w:tr>
      <w:tr w:rsidR="00024342" w14:paraId="12FC7919" w14:textId="77777777" w:rsidTr="00520F23">
        <w:tc>
          <w:tcPr>
            <w:tcW w:w="4148" w:type="dxa"/>
          </w:tcPr>
          <w:p w14:paraId="680A6516" w14:textId="77777777" w:rsidR="00024342" w:rsidRDefault="00024342" w:rsidP="00024342">
            <w:pPr>
              <w:rPr>
                <w:rFonts w:hint="eastAsia"/>
              </w:rPr>
            </w:pPr>
            <w:r>
              <w:t>Del(key string) error</w:t>
            </w:r>
          </w:p>
        </w:tc>
        <w:tc>
          <w:tcPr>
            <w:tcW w:w="4148" w:type="dxa"/>
          </w:tcPr>
          <w:p w14:paraId="71D4FD0B" w14:textId="77777777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Del操作</w:t>
            </w:r>
          </w:p>
        </w:tc>
      </w:tr>
      <w:tr w:rsidR="00024342" w14:paraId="231473EF" w14:textId="77777777" w:rsidTr="00520F23">
        <w:tc>
          <w:tcPr>
            <w:tcW w:w="4148" w:type="dxa"/>
          </w:tcPr>
          <w:p w14:paraId="7ABE6F59" w14:textId="77777777" w:rsidR="00024342" w:rsidRDefault="00024342" w:rsidP="00024342">
            <w:pPr>
              <w:rPr>
                <w:lang w:val="zh-CN"/>
              </w:rPr>
            </w:pPr>
            <w:r>
              <w:t>Lock() (context.CancelFunc, error)</w:t>
            </w:r>
          </w:p>
        </w:tc>
        <w:tc>
          <w:tcPr>
            <w:tcW w:w="4148" w:type="dxa"/>
          </w:tcPr>
          <w:p w14:paraId="76C29D2B" w14:textId="77777777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Lock操作</w:t>
            </w:r>
          </w:p>
        </w:tc>
      </w:tr>
      <w:tr w:rsidR="00024342" w14:paraId="644B10F5" w14:textId="77777777" w:rsidTr="00520F23">
        <w:tc>
          <w:tcPr>
            <w:tcW w:w="4148" w:type="dxa"/>
          </w:tcPr>
          <w:p w14:paraId="62B04E4C" w14:textId="77777777" w:rsidR="00024342" w:rsidRDefault="00024342" w:rsidP="00024342">
            <w:pPr>
              <w:rPr>
                <w:lang w:val="zh-CN"/>
              </w:rPr>
            </w:pPr>
            <w:r>
              <w:t>Unlock() (context.CancelFunc, error)</w:t>
            </w:r>
          </w:p>
        </w:tc>
        <w:tc>
          <w:tcPr>
            <w:tcW w:w="4148" w:type="dxa"/>
          </w:tcPr>
          <w:p w14:paraId="20B89579" w14:textId="77777777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Unlock操作</w:t>
            </w:r>
          </w:p>
        </w:tc>
      </w:tr>
      <w:tr w:rsidR="00024342" w14:paraId="3D2EAB8C" w14:textId="77777777" w:rsidTr="00520F23">
        <w:tc>
          <w:tcPr>
            <w:tcW w:w="4148" w:type="dxa"/>
          </w:tcPr>
          <w:p w14:paraId="2ED66437" w14:textId="77777777" w:rsidR="00024342" w:rsidRDefault="00024342" w:rsidP="00024342">
            <w:pPr>
              <w:rPr>
                <w:lang w:val="zh-CN"/>
              </w:rPr>
            </w:pPr>
            <w:r>
              <w:t>TxnSync(key string) bool</w:t>
            </w:r>
          </w:p>
        </w:tc>
        <w:tc>
          <w:tcPr>
            <w:tcW w:w="4148" w:type="dxa"/>
          </w:tcPr>
          <w:p w14:paraId="71CF6A51" w14:textId="77777777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利用txn与etcd交互，对key进行同步</w:t>
            </w:r>
          </w:p>
        </w:tc>
      </w:tr>
      <w:tr w:rsidR="00024342" w14:paraId="6A48D38B" w14:textId="77777777" w:rsidTr="00520F23">
        <w:tc>
          <w:tcPr>
            <w:tcW w:w="4148" w:type="dxa"/>
          </w:tcPr>
          <w:p w14:paraId="4277F918" w14:textId="77777777" w:rsidR="00024342" w:rsidRDefault="00024342" w:rsidP="00024342">
            <w:pPr>
              <w:rPr>
                <w:lang w:val="zh-CN"/>
              </w:rPr>
            </w:pPr>
            <w:r>
              <w:t>Close()</w:t>
            </w:r>
          </w:p>
        </w:tc>
        <w:tc>
          <w:tcPr>
            <w:tcW w:w="4148" w:type="dxa"/>
          </w:tcPr>
          <w:p w14:paraId="0F9BE264" w14:textId="77777777" w:rsidR="00024342" w:rsidRDefault="00024342" w:rsidP="00024342">
            <w:pPr>
              <w:rPr>
                <w:rFonts w:hint="eastAsia"/>
              </w:rPr>
            </w:pPr>
            <w:r>
              <w:rPr>
                <w:rFonts w:hint="eastAsia"/>
              </w:rPr>
              <w:t>关闭etcd</w:t>
            </w:r>
          </w:p>
        </w:tc>
      </w:tr>
    </w:tbl>
    <w:p w14:paraId="08DEB379" w14:textId="77777777" w:rsidR="00024342" w:rsidRPr="00C91682" w:rsidRDefault="00024342" w:rsidP="00024342">
      <w:pPr>
        <w:rPr>
          <w:rFonts w:hint="eastAsia"/>
        </w:rPr>
      </w:pPr>
    </w:p>
    <w:p w14:paraId="71A32E91" w14:textId="26FE1F0F" w:rsidR="00B52717" w:rsidRDefault="00A8213D" w:rsidP="00B52717">
      <w:pPr>
        <w:keepNext/>
        <w:jc w:val="center"/>
      </w:pPr>
      <w:r>
        <w:object w:dxaOrig="9091" w:dyaOrig="10320" w14:anchorId="3FA99AE8">
          <v:shape id="_x0000_i1038" type="#_x0000_t75" style="width:414.95pt;height:471.1pt" o:ole="">
            <v:imagedata r:id="rId31" o:title=""/>
          </v:shape>
          <o:OLEObject Type="Embed" ProgID="Visio.Drawing.15" ShapeID="_x0000_i1038" DrawAspect="Content" ObjectID="_1670067576" r:id="rId32"/>
        </w:object>
      </w:r>
    </w:p>
    <w:p w14:paraId="60D8616D" w14:textId="545BFA0D" w:rsidR="00020695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etcd</w:t>
      </w:r>
      <w:r>
        <w:rPr>
          <w:rFonts w:hint="eastAsia"/>
        </w:rPr>
        <w:t>结构图</w:t>
      </w:r>
    </w:p>
    <w:p w14:paraId="6F5A8E80" w14:textId="05C67296" w:rsidR="009E28EB" w:rsidRDefault="009E28EB" w:rsidP="00C64F7F">
      <w:pPr>
        <w:pStyle w:val="3"/>
      </w:pPr>
      <w:r w:rsidRPr="009E28EB">
        <w:lastRenderedPageBreak/>
        <w:t>函数</w:t>
      </w:r>
      <w:r w:rsidR="00471816">
        <w:rPr>
          <w:rFonts w:hint="eastAsia"/>
        </w:rPr>
        <w:t>设计</w:t>
      </w:r>
    </w:p>
    <w:p w14:paraId="0B0C95DC" w14:textId="0418EF70" w:rsidR="00B64EBA" w:rsidRDefault="00B64EBA" w:rsidP="00B64EBA">
      <w:pPr>
        <w:pStyle w:val="af4"/>
        <w:numPr>
          <w:ilvl w:val="0"/>
          <w:numId w:val="43"/>
        </w:numPr>
        <w:ind w:firstLineChars="0"/>
        <w:rPr>
          <w:rFonts w:ascii="宋体" w:eastAsia="宋体" w:hAnsi="宋体"/>
        </w:rPr>
      </w:pPr>
      <w:r w:rsidRPr="00B64EBA">
        <w:rPr>
          <w:rFonts w:ascii="宋体" w:eastAsia="宋体" w:hAnsi="宋体"/>
        </w:rPr>
        <w:t>GetClientConfig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1382B" w14:paraId="5D2AC66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B6C4222" w14:textId="37B93C60" w:rsidR="00C1382B" w:rsidRDefault="00C1382B" w:rsidP="00C1382B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7331EBAA" w14:textId="1C04F198" w:rsidR="00C1382B" w:rsidRDefault="00C1382B" w:rsidP="00C1382B">
            <w:pPr>
              <w:rPr>
                <w:rFonts w:ascii="宋体" w:eastAsia="宋体" w:hAnsi="宋体"/>
              </w:rPr>
            </w:pPr>
            <w:r w:rsidRPr="00B64EBA">
              <w:rPr>
                <w:rFonts w:hint="eastAsia"/>
              </w:rPr>
              <w:t>读取</w:t>
            </w:r>
            <w:r w:rsidRPr="00B64EBA">
              <w:t>json格式的etcd配置文件</w:t>
            </w:r>
          </w:p>
        </w:tc>
      </w:tr>
      <w:tr w:rsidR="00C1382B" w14:paraId="389E6003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D094730" w14:textId="66931EBD" w:rsidR="00C1382B" w:rsidRDefault="00C1382B" w:rsidP="00C1382B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77FCCF01" w14:textId="359FCFE0" w:rsidR="00C1382B" w:rsidRDefault="00C1382B" w:rsidP="00C1382B">
            <w:pPr>
              <w:rPr>
                <w:rFonts w:ascii="宋体" w:eastAsia="宋体" w:hAnsi="宋体"/>
              </w:rPr>
            </w:pPr>
            <w:r w:rsidRPr="00E0721E">
              <w:t>filePath string</w:t>
            </w:r>
          </w:p>
        </w:tc>
      </w:tr>
      <w:tr w:rsidR="00C1382B" w14:paraId="4FAA9EC3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ED6164D" w14:textId="2DAE7283" w:rsidR="00C1382B" w:rsidRDefault="00C1382B" w:rsidP="00C1382B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66225F30" w14:textId="7E3E2074" w:rsidR="00C1382B" w:rsidRDefault="00C1382B" w:rsidP="00C1382B">
            <w:pPr>
              <w:rPr>
                <w:rFonts w:ascii="宋体" w:eastAsia="宋体" w:hAnsi="宋体"/>
              </w:rPr>
            </w:pPr>
            <w:r w:rsidRPr="00E0721E">
              <w:t>clientv3.Config</w:t>
            </w:r>
          </w:p>
        </w:tc>
      </w:tr>
    </w:tbl>
    <w:p w14:paraId="4C3E89C6" w14:textId="0EC79EE0" w:rsidR="00B64EBA" w:rsidRDefault="00B64EBA" w:rsidP="00B64EBA"/>
    <w:p w14:paraId="158CB408" w14:textId="627AC494" w:rsidR="00B64EBA" w:rsidRDefault="00B64EBA" w:rsidP="00B64EBA">
      <w:pPr>
        <w:pStyle w:val="af4"/>
        <w:numPr>
          <w:ilvl w:val="0"/>
          <w:numId w:val="43"/>
        </w:numPr>
        <w:ind w:firstLineChars="0"/>
        <w:rPr>
          <w:rFonts w:ascii="宋体" w:eastAsia="宋体" w:hAnsi="宋体"/>
        </w:rPr>
      </w:pPr>
      <w:r w:rsidRPr="00B64EBA">
        <w:rPr>
          <w:rFonts w:ascii="宋体" w:eastAsia="宋体" w:hAnsi="宋体"/>
        </w:rPr>
        <w:t>NewInteractorWithEmbed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1382B" w14:paraId="06B7B896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6E2186F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5AD05E1F" w14:textId="20AB0DFB" w:rsidR="00C1382B" w:rsidRDefault="00C1382B" w:rsidP="00520F23">
            <w:pPr>
              <w:rPr>
                <w:rFonts w:ascii="宋体" w:eastAsia="宋体" w:hAnsi="宋体"/>
              </w:rPr>
            </w:pPr>
            <w:r w:rsidRPr="00B64EBA">
              <w:rPr>
                <w:rFonts w:hint="eastAsia"/>
              </w:rPr>
              <w:t>获取与嵌入</w:t>
            </w:r>
            <w:r w:rsidRPr="00B64EBA">
              <w:t>etcd交互的Interactor</w:t>
            </w:r>
          </w:p>
        </w:tc>
      </w:tr>
      <w:tr w:rsidR="00C1382B" w14:paraId="16AF39D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131067E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60D2EBDC" w14:textId="55D4758F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无</w:t>
            </w:r>
          </w:p>
        </w:tc>
      </w:tr>
      <w:tr w:rsidR="00C1382B" w14:paraId="097C6FF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B4A4ADD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295A632D" w14:textId="77777777" w:rsidR="00C1382B" w:rsidRDefault="00C1382B" w:rsidP="00520F23">
            <w:r w:rsidRPr="00E0721E">
              <w:t>Interactor</w:t>
            </w:r>
          </w:p>
          <w:p w14:paraId="4C26D9C0" w14:textId="0B9B6E72" w:rsidR="00C1382B" w:rsidRDefault="00C1382B" w:rsidP="00520F23">
            <w:pPr>
              <w:rPr>
                <w:rFonts w:ascii="宋体" w:eastAsia="宋体" w:hAnsi="宋体"/>
              </w:rPr>
            </w:pPr>
            <w:r w:rsidRPr="00E0721E">
              <w:t>error</w:t>
            </w:r>
          </w:p>
        </w:tc>
      </w:tr>
    </w:tbl>
    <w:p w14:paraId="1B26A8C1" w14:textId="3524C27D" w:rsidR="00B64EBA" w:rsidRDefault="00B64EBA" w:rsidP="00B64EBA"/>
    <w:p w14:paraId="1BED66A8" w14:textId="46BBB199" w:rsidR="00B64EBA" w:rsidRDefault="00B64EBA" w:rsidP="00B64EBA">
      <w:pPr>
        <w:pStyle w:val="af4"/>
        <w:numPr>
          <w:ilvl w:val="0"/>
          <w:numId w:val="43"/>
        </w:numPr>
        <w:ind w:firstLineChars="0"/>
        <w:rPr>
          <w:rFonts w:ascii="宋体" w:eastAsia="宋体" w:hAnsi="宋体"/>
        </w:rPr>
      </w:pPr>
      <w:r w:rsidRPr="00B64EBA">
        <w:rPr>
          <w:rFonts w:ascii="宋体" w:eastAsia="宋体" w:hAnsi="宋体"/>
        </w:rPr>
        <w:t>NewInteracto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1382B" w14:paraId="367DFF41" w14:textId="77777777" w:rsidTr="002612C5">
        <w:tc>
          <w:tcPr>
            <w:tcW w:w="704" w:type="dxa"/>
          </w:tcPr>
          <w:p w14:paraId="4BC616FF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096D05A3" w14:textId="7065A74E" w:rsidR="00C1382B" w:rsidRDefault="00C1382B" w:rsidP="00520F23">
            <w:pPr>
              <w:rPr>
                <w:rFonts w:ascii="宋体" w:eastAsia="宋体" w:hAnsi="宋体"/>
              </w:rPr>
            </w:pPr>
            <w:r w:rsidRPr="00B64EBA">
              <w:rPr>
                <w:rFonts w:hint="eastAsia"/>
              </w:rPr>
              <w:t>获取与</w:t>
            </w:r>
            <w:r w:rsidRPr="00B64EBA">
              <w:t>etcd交互的Interactor</w:t>
            </w:r>
          </w:p>
        </w:tc>
      </w:tr>
      <w:tr w:rsidR="00C1382B" w14:paraId="214CF0C3" w14:textId="77777777" w:rsidTr="002612C5">
        <w:tc>
          <w:tcPr>
            <w:tcW w:w="704" w:type="dxa"/>
          </w:tcPr>
          <w:p w14:paraId="1AB62D91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59FEDC0E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无</w:t>
            </w:r>
          </w:p>
        </w:tc>
      </w:tr>
      <w:tr w:rsidR="00C1382B" w14:paraId="736FE301" w14:textId="77777777" w:rsidTr="002612C5">
        <w:tc>
          <w:tcPr>
            <w:tcW w:w="704" w:type="dxa"/>
          </w:tcPr>
          <w:p w14:paraId="1FBD1CFE" w14:textId="77777777" w:rsidR="00C1382B" w:rsidRDefault="00C1382B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350DFFEF" w14:textId="77777777" w:rsidR="00C1382B" w:rsidRDefault="00C1382B" w:rsidP="00520F23">
            <w:r w:rsidRPr="00E0721E">
              <w:t>Interactor</w:t>
            </w:r>
          </w:p>
          <w:p w14:paraId="75204E7C" w14:textId="77777777" w:rsidR="00C1382B" w:rsidRDefault="00C1382B" w:rsidP="00520F23">
            <w:pPr>
              <w:rPr>
                <w:rFonts w:ascii="宋体" w:eastAsia="宋体" w:hAnsi="宋体"/>
              </w:rPr>
            </w:pPr>
            <w:r w:rsidRPr="00E0721E">
              <w:t>error</w:t>
            </w:r>
          </w:p>
        </w:tc>
      </w:tr>
    </w:tbl>
    <w:p w14:paraId="68179AF8" w14:textId="77777777" w:rsidR="00020695" w:rsidRDefault="00020695" w:rsidP="00020695"/>
    <w:p w14:paraId="58854FB5" w14:textId="5A4977CA" w:rsidR="00704C32" w:rsidRDefault="00704C32" w:rsidP="00E62E39">
      <w:pPr>
        <w:pStyle w:val="2"/>
      </w:pPr>
      <w:r w:rsidRPr="00BF2810">
        <w:t>xcrawler</w:t>
      </w:r>
    </w:p>
    <w:p w14:paraId="4F85671C" w14:textId="7D90816E" w:rsidR="00EF7CBD" w:rsidRPr="00EF7CBD" w:rsidRDefault="00EF7CBD" w:rsidP="00AA7153">
      <w:pPr>
        <w:ind w:firstLine="420"/>
      </w:pPr>
      <w:r>
        <w:rPr>
          <w:rFonts w:hint="eastAsia"/>
        </w:rPr>
        <w:t>x</w:t>
      </w:r>
      <w:r>
        <w:t>crawler</w:t>
      </w:r>
      <w:r w:rsidR="00AA7153">
        <w:rPr>
          <w:rFonts w:hint="eastAsia"/>
        </w:rPr>
        <w:t>封装了</w:t>
      </w:r>
      <w:r w:rsidR="006B77C9">
        <w:rPr>
          <w:rFonts w:hint="eastAsia"/>
        </w:rPr>
        <w:t>爬虫的入口，</w:t>
      </w:r>
      <w:r w:rsidR="00593AE9">
        <w:rPr>
          <w:rFonts w:hint="eastAsia"/>
        </w:rPr>
        <w:t>通过自定义的handler</w:t>
      </w:r>
      <w:r w:rsidR="00E778DD">
        <w:rPr>
          <w:rFonts w:hint="eastAsia"/>
        </w:rPr>
        <w:t>在</w:t>
      </w:r>
      <w:r w:rsidR="000C126A">
        <w:rPr>
          <w:rFonts w:hint="eastAsia"/>
        </w:rPr>
        <w:t>http请求的各个阶段</w:t>
      </w:r>
      <w:r w:rsidR="00593AE9">
        <w:rPr>
          <w:rFonts w:hint="eastAsia"/>
        </w:rPr>
        <w:t>进行分析处理。</w:t>
      </w:r>
    </w:p>
    <w:p w14:paraId="0D4FB31D" w14:textId="06CAB09B" w:rsidR="00704C32" w:rsidRDefault="00010DE7" w:rsidP="00C64F7F">
      <w:pPr>
        <w:pStyle w:val="3"/>
      </w:pPr>
      <w:r>
        <w:rPr>
          <w:rFonts w:hint="eastAsia"/>
        </w:rPr>
        <w:t>类</w:t>
      </w:r>
      <w:r w:rsidR="00704C32">
        <w:rPr>
          <w:rFonts w:hint="eastAsia"/>
        </w:rPr>
        <w:t>设计</w:t>
      </w:r>
    </w:p>
    <w:p w14:paraId="64FF35C9" w14:textId="538780B4" w:rsidR="00E025FC" w:rsidRDefault="00E025FC" w:rsidP="00F46644">
      <w:pPr>
        <w:pStyle w:val="af4"/>
        <w:numPr>
          <w:ilvl w:val="0"/>
          <w:numId w:val="43"/>
        </w:numPr>
        <w:ind w:firstLineChars="0"/>
      </w:pPr>
      <w:r>
        <w:t>Request</w:t>
      </w:r>
    </w:p>
    <w:p w14:paraId="10616D3C" w14:textId="578926FC" w:rsidR="00F46644" w:rsidRDefault="00F46644" w:rsidP="00F46644">
      <w:r>
        <w:rPr>
          <w:rFonts w:hint="eastAsia"/>
        </w:rPr>
        <w:t>封装http</w:t>
      </w:r>
      <w:r>
        <w:t>.Request</w:t>
      </w:r>
      <w:r>
        <w:rPr>
          <w:rFonts w:hint="eastAsia"/>
        </w:rPr>
        <w:t>的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46644" w14:paraId="51390CDD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334AB4BE" w14:textId="77777777" w:rsidR="00F46644" w:rsidRDefault="00F4664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5404A4F4" w14:textId="77777777" w:rsidR="00F46644" w:rsidRDefault="00F4664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F46644" w14:paraId="6FB772EE" w14:textId="77777777" w:rsidTr="00520F23">
        <w:tc>
          <w:tcPr>
            <w:tcW w:w="4148" w:type="dxa"/>
          </w:tcPr>
          <w:p w14:paraId="14AF6D87" w14:textId="5E6C80E6" w:rsidR="00F46644" w:rsidRDefault="00D02497" w:rsidP="00D906AD">
            <w:pPr>
              <w:rPr>
                <w:rFonts w:hint="eastAsia"/>
              </w:rPr>
            </w:pPr>
            <w:r>
              <w:t>IsValid() bool</w:t>
            </w:r>
          </w:p>
        </w:tc>
        <w:tc>
          <w:tcPr>
            <w:tcW w:w="4148" w:type="dxa"/>
          </w:tcPr>
          <w:p w14:paraId="29099575" w14:textId="29C64655" w:rsidR="00F46644" w:rsidRDefault="00D02497" w:rsidP="00D906AD">
            <w:pPr>
              <w:rPr>
                <w:rFonts w:hint="eastAsia"/>
              </w:rPr>
            </w:pPr>
            <w:r>
              <w:rPr>
                <w:rFonts w:hint="eastAsia"/>
              </w:rPr>
              <w:t>检测Request是否</w:t>
            </w:r>
            <w:r w:rsidR="003D53B8">
              <w:rPr>
                <w:rFonts w:hint="eastAsia"/>
              </w:rPr>
              <w:t>有效</w:t>
            </w:r>
          </w:p>
        </w:tc>
      </w:tr>
      <w:tr w:rsidR="00F46644" w14:paraId="72A1CFDB" w14:textId="77777777" w:rsidTr="00520F23">
        <w:tc>
          <w:tcPr>
            <w:tcW w:w="4148" w:type="dxa"/>
          </w:tcPr>
          <w:p w14:paraId="6BC114F6" w14:textId="6FEFD287" w:rsidR="00F46644" w:rsidRDefault="00D02497" w:rsidP="00D906AD">
            <w:pPr>
              <w:rPr>
                <w:rFonts w:hint="eastAsia"/>
              </w:rPr>
            </w:pPr>
            <w:r>
              <w:t>GetDepth() int</w:t>
            </w:r>
          </w:p>
        </w:tc>
        <w:tc>
          <w:tcPr>
            <w:tcW w:w="4148" w:type="dxa"/>
          </w:tcPr>
          <w:p w14:paraId="694E0EFC" w14:textId="265CCF17" w:rsidR="00F46644" w:rsidRDefault="003D53B8" w:rsidP="00D906AD">
            <w:pPr>
              <w:rPr>
                <w:rFonts w:hint="eastAsia"/>
              </w:rPr>
            </w:pPr>
            <w:r>
              <w:rPr>
                <w:rFonts w:hint="eastAsia"/>
              </w:rPr>
              <w:t>获取当前Request深度</w:t>
            </w:r>
          </w:p>
        </w:tc>
      </w:tr>
      <w:tr w:rsidR="00F46644" w14:paraId="4B60E153" w14:textId="77777777" w:rsidTr="00520F23">
        <w:tc>
          <w:tcPr>
            <w:tcW w:w="4148" w:type="dxa"/>
          </w:tcPr>
          <w:p w14:paraId="44AFFD7E" w14:textId="25D4CE01" w:rsidR="00F46644" w:rsidRDefault="00D02497" w:rsidP="00D906AD">
            <w:pPr>
              <w:rPr>
                <w:rFonts w:hint="eastAsia"/>
              </w:rPr>
            </w:pPr>
            <w:r>
              <w:t>GetRawReq() *http.Request</w:t>
            </w:r>
          </w:p>
        </w:tc>
        <w:tc>
          <w:tcPr>
            <w:tcW w:w="4148" w:type="dxa"/>
          </w:tcPr>
          <w:p w14:paraId="2E9CAB35" w14:textId="33D9D934" w:rsidR="00F46644" w:rsidRDefault="003D53B8" w:rsidP="00D906AD">
            <w:pPr>
              <w:rPr>
                <w:rFonts w:hint="eastAsia"/>
              </w:rPr>
            </w:pPr>
            <w:r>
              <w:rPr>
                <w:rFonts w:hint="eastAsia"/>
              </w:rPr>
              <w:t>获取封装的http</w:t>
            </w:r>
            <w:r>
              <w:t>.Request</w:t>
            </w:r>
            <w:r>
              <w:rPr>
                <w:rFonts w:hint="eastAsia"/>
              </w:rPr>
              <w:t>对象</w:t>
            </w:r>
          </w:p>
        </w:tc>
      </w:tr>
      <w:tr w:rsidR="00F46644" w14:paraId="15DBE659" w14:textId="77777777" w:rsidTr="00520F23">
        <w:tc>
          <w:tcPr>
            <w:tcW w:w="4148" w:type="dxa"/>
          </w:tcPr>
          <w:p w14:paraId="5EB11B85" w14:textId="63E36634" w:rsidR="00F46644" w:rsidRDefault="00D02497" w:rsidP="00D906AD">
            <w:pPr>
              <w:rPr>
                <w:lang w:val="zh-CN"/>
              </w:rPr>
            </w:pPr>
            <w:r>
              <w:t>Visit(URL string)</w:t>
            </w:r>
          </w:p>
        </w:tc>
        <w:tc>
          <w:tcPr>
            <w:tcW w:w="4148" w:type="dxa"/>
          </w:tcPr>
          <w:p w14:paraId="4B79AC82" w14:textId="4AD01617" w:rsidR="00F46644" w:rsidRDefault="003D53B8" w:rsidP="00D906AD">
            <w:pPr>
              <w:rPr>
                <w:rFonts w:hint="eastAsia"/>
              </w:rPr>
            </w:pPr>
            <w:r>
              <w:rPr>
                <w:rFonts w:hint="eastAsia"/>
              </w:rPr>
              <w:t>访问url</w:t>
            </w:r>
          </w:p>
        </w:tc>
      </w:tr>
    </w:tbl>
    <w:p w14:paraId="6AABFCBE" w14:textId="77777777" w:rsidR="00F46644" w:rsidRDefault="00F46644" w:rsidP="00F46644">
      <w:pPr>
        <w:rPr>
          <w:rFonts w:hint="eastAsia"/>
        </w:rPr>
      </w:pPr>
    </w:p>
    <w:p w14:paraId="1F97002F" w14:textId="0399DB23" w:rsidR="00E025FC" w:rsidRDefault="00E025FC" w:rsidP="00F46644">
      <w:pPr>
        <w:pStyle w:val="af4"/>
        <w:numPr>
          <w:ilvl w:val="0"/>
          <w:numId w:val="43"/>
        </w:numPr>
        <w:ind w:firstLineChars="0"/>
      </w:pPr>
      <w:r>
        <w:t>request</w:t>
      </w:r>
    </w:p>
    <w:p w14:paraId="4078908D" w14:textId="53C14088" w:rsidR="00B969BA" w:rsidRDefault="00085906" w:rsidP="00B969BA">
      <w:r>
        <w:rPr>
          <w:rFonts w:hint="eastAsia"/>
        </w:rPr>
        <w:t>实现</w:t>
      </w:r>
      <w:r w:rsidR="00B969BA">
        <w:rPr>
          <w:rFonts w:hint="eastAsia"/>
        </w:rPr>
        <w:t>Request接口的</w:t>
      </w:r>
      <w:r>
        <w:rPr>
          <w:rFonts w:hint="eastAsia"/>
        </w:rPr>
        <w:t>结构体，对</w:t>
      </w:r>
      <w:r w:rsidR="00F96417">
        <w:rPr>
          <w:rFonts w:hint="eastAsia"/>
        </w:rPr>
        <w:t>http</w:t>
      </w:r>
      <w:r w:rsidR="00F96417">
        <w:t>.Request</w:t>
      </w:r>
      <w:r w:rsidR="00F96417">
        <w:rPr>
          <w:rFonts w:hint="eastAsia"/>
        </w:rPr>
        <w:t>进行封装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F6E54" w14:paraId="1A120FBE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7996A41" w14:textId="77777777" w:rsidR="007F6E54" w:rsidRDefault="007F6E5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238E02E7" w14:textId="77777777" w:rsidR="007F6E54" w:rsidRDefault="007F6E5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F6E54" w14:paraId="50F78855" w14:textId="77777777" w:rsidTr="00520F23">
        <w:tc>
          <w:tcPr>
            <w:tcW w:w="4148" w:type="dxa"/>
          </w:tcPr>
          <w:p w14:paraId="41F2ABDD" w14:textId="2E1A3FF7" w:rsidR="007F6E54" w:rsidRDefault="007F6E54" w:rsidP="0007551F">
            <w:pPr>
              <w:rPr>
                <w:rFonts w:hint="eastAsia"/>
              </w:rPr>
            </w:pPr>
            <w:r>
              <w:t>rawReq:*http.Request</w:t>
            </w:r>
          </w:p>
        </w:tc>
        <w:tc>
          <w:tcPr>
            <w:tcW w:w="4148" w:type="dxa"/>
          </w:tcPr>
          <w:p w14:paraId="15B80DD6" w14:textId="3E5DE9A9" w:rsidR="007F6E54" w:rsidRDefault="007F6E54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封装的http</w:t>
            </w:r>
            <w:r>
              <w:t>.Request</w:t>
            </w:r>
            <w:r>
              <w:rPr>
                <w:rFonts w:hint="eastAsia"/>
              </w:rPr>
              <w:t>对象</w:t>
            </w:r>
          </w:p>
        </w:tc>
      </w:tr>
      <w:tr w:rsidR="007F6E54" w14:paraId="75D4BF60" w14:textId="77777777" w:rsidTr="00520F23">
        <w:tc>
          <w:tcPr>
            <w:tcW w:w="4148" w:type="dxa"/>
          </w:tcPr>
          <w:p w14:paraId="4FA42888" w14:textId="51A47B47" w:rsidR="007F6E54" w:rsidRDefault="007F6E54" w:rsidP="0007551F">
            <w:r>
              <w:t>depth:int</w:t>
            </w:r>
          </w:p>
        </w:tc>
        <w:tc>
          <w:tcPr>
            <w:tcW w:w="4148" w:type="dxa"/>
          </w:tcPr>
          <w:p w14:paraId="67B3BFDF" w14:textId="324CB5D5" w:rsidR="007F6E54" w:rsidRDefault="00D906AD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Request的深度</w:t>
            </w:r>
          </w:p>
        </w:tc>
      </w:tr>
      <w:tr w:rsidR="007F6E54" w14:paraId="5A14510D" w14:textId="77777777" w:rsidTr="00520F23">
        <w:tc>
          <w:tcPr>
            <w:tcW w:w="4148" w:type="dxa"/>
          </w:tcPr>
          <w:p w14:paraId="0F640405" w14:textId="420B96C9" w:rsidR="007F6E54" w:rsidRDefault="007F6E54" w:rsidP="0007551F">
            <w:r>
              <w:t>c:Crawler</w:t>
            </w:r>
          </w:p>
        </w:tc>
        <w:tc>
          <w:tcPr>
            <w:tcW w:w="4148" w:type="dxa"/>
          </w:tcPr>
          <w:p w14:paraId="0AFAFEF9" w14:textId="2B06B96B" w:rsidR="007F6E54" w:rsidRDefault="00165053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t>Crawler</w:t>
            </w:r>
            <w:r>
              <w:rPr>
                <w:rFonts w:hint="eastAsia"/>
              </w:rPr>
              <w:t>对象</w:t>
            </w:r>
          </w:p>
        </w:tc>
      </w:tr>
      <w:tr w:rsidR="007F6E54" w14:paraId="521EEDE6" w14:textId="77777777" w:rsidTr="00520F23">
        <w:tc>
          <w:tcPr>
            <w:tcW w:w="4148" w:type="dxa"/>
          </w:tcPr>
          <w:p w14:paraId="10093C3B" w14:textId="36C5FE83" w:rsidR="007F6E54" w:rsidRDefault="007F6E54" w:rsidP="0007551F">
            <w:r>
              <w:t>IsValid() bool</w:t>
            </w:r>
          </w:p>
        </w:tc>
        <w:tc>
          <w:tcPr>
            <w:tcW w:w="4148" w:type="dxa"/>
          </w:tcPr>
          <w:p w14:paraId="4D585E1A" w14:textId="64C1C2B3" w:rsidR="007F6E54" w:rsidRDefault="007F6E54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检测Request是否有效</w:t>
            </w:r>
          </w:p>
        </w:tc>
      </w:tr>
      <w:tr w:rsidR="007F6E54" w14:paraId="2B04BE12" w14:textId="77777777" w:rsidTr="00520F23">
        <w:tc>
          <w:tcPr>
            <w:tcW w:w="4148" w:type="dxa"/>
          </w:tcPr>
          <w:p w14:paraId="43360A8F" w14:textId="77777777" w:rsidR="007F6E54" w:rsidRDefault="007F6E54" w:rsidP="0007551F">
            <w:pPr>
              <w:rPr>
                <w:rFonts w:hint="eastAsia"/>
              </w:rPr>
            </w:pPr>
            <w:r>
              <w:t>GetDepth() int</w:t>
            </w:r>
          </w:p>
        </w:tc>
        <w:tc>
          <w:tcPr>
            <w:tcW w:w="4148" w:type="dxa"/>
          </w:tcPr>
          <w:p w14:paraId="0B3FD616" w14:textId="77777777" w:rsidR="007F6E54" w:rsidRDefault="007F6E54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获取当前Request深度</w:t>
            </w:r>
          </w:p>
        </w:tc>
      </w:tr>
      <w:tr w:rsidR="007F6E54" w14:paraId="459530A4" w14:textId="77777777" w:rsidTr="00520F23">
        <w:tc>
          <w:tcPr>
            <w:tcW w:w="4148" w:type="dxa"/>
          </w:tcPr>
          <w:p w14:paraId="6FFC753A" w14:textId="77777777" w:rsidR="007F6E54" w:rsidRDefault="007F6E54" w:rsidP="0007551F">
            <w:pPr>
              <w:rPr>
                <w:rFonts w:hint="eastAsia"/>
              </w:rPr>
            </w:pPr>
            <w:r>
              <w:t>GetRawReq() *http.Request</w:t>
            </w:r>
          </w:p>
        </w:tc>
        <w:tc>
          <w:tcPr>
            <w:tcW w:w="4148" w:type="dxa"/>
          </w:tcPr>
          <w:p w14:paraId="432A3738" w14:textId="77777777" w:rsidR="007F6E54" w:rsidRDefault="007F6E54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获取封装的原始http</w:t>
            </w:r>
            <w:r>
              <w:t>.Request</w:t>
            </w:r>
            <w:r>
              <w:rPr>
                <w:rFonts w:hint="eastAsia"/>
              </w:rPr>
              <w:t>对象</w:t>
            </w:r>
          </w:p>
        </w:tc>
      </w:tr>
      <w:tr w:rsidR="007F6E54" w14:paraId="24855A68" w14:textId="77777777" w:rsidTr="00520F23">
        <w:tc>
          <w:tcPr>
            <w:tcW w:w="4148" w:type="dxa"/>
          </w:tcPr>
          <w:p w14:paraId="0777E07E" w14:textId="77777777" w:rsidR="007F6E54" w:rsidRDefault="007F6E54" w:rsidP="0007551F">
            <w:pPr>
              <w:rPr>
                <w:lang w:val="zh-CN"/>
              </w:rPr>
            </w:pPr>
            <w:r>
              <w:t>Visit(URL string)</w:t>
            </w:r>
          </w:p>
        </w:tc>
        <w:tc>
          <w:tcPr>
            <w:tcW w:w="4148" w:type="dxa"/>
          </w:tcPr>
          <w:p w14:paraId="1CEBFE3E" w14:textId="77777777" w:rsidR="007F6E54" w:rsidRDefault="007F6E54" w:rsidP="0007551F">
            <w:pPr>
              <w:rPr>
                <w:rFonts w:hint="eastAsia"/>
              </w:rPr>
            </w:pPr>
            <w:r>
              <w:rPr>
                <w:rFonts w:hint="eastAsia"/>
              </w:rPr>
              <w:t>访问url</w:t>
            </w:r>
          </w:p>
        </w:tc>
      </w:tr>
    </w:tbl>
    <w:p w14:paraId="13C38AA2" w14:textId="77777777" w:rsidR="00B969BA" w:rsidRDefault="00B969BA" w:rsidP="00B969BA">
      <w:pPr>
        <w:rPr>
          <w:rFonts w:hint="eastAsia"/>
        </w:rPr>
      </w:pPr>
    </w:p>
    <w:p w14:paraId="62A3D951" w14:textId="2540BB43" w:rsidR="00E025FC" w:rsidRDefault="00E025FC" w:rsidP="00F46644">
      <w:pPr>
        <w:pStyle w:val="af4"/>
        <w:numPr>
          <w:ilvl w:val="0"/>
          <w:numId w:val="43"/>
        </w:numPr>
        <w:ind w:firstLineChars="0"/>
      </w:pPr>
      <w:r>
        <w:t>Response</w:t>
      </w:r>
    </w:p>
    <w:p w14:paraId="3F5CCCE3" w14:textId="202B2F03" w:rsidR="0007551F" w:rsidRDefault="0007551F" w:rsidP="0007551F">
      <w:r>
        <w:rPr>
          <w:rFonts w:hint="eastAsia"/>
        </w:rPr>
        <w:lastRenderedPageBreak/>
        <w:t>封装http.</w:t>
      </w:r>
      <w:r>
        <w:t>Response</w:t>
      </w:r>
      <w:r>
        <w:rPr>
          <w:rFonts w:hint="eastAsia"/>
        </w:rPr>
        <w:t>的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7551F" w14:paraId="31BED3D5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24B24BC7" w14:textId="77777777" w:rsidR="0007551F" w:rsidRDefault="0007551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6711D254" w14:textId="77777777" w:rsidR="0007551F" w:rsidRDefault="0007551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07551F" w14:paraId="0ED97C53" w14:textId="77777777" w:rsidTr="00520F23">
        <w:tc>
          <w:tcPr>
            <w:tcW w:w="4148" w:type="dxa"/>
          </w:tcPr>
          <w:p w14:paraId="00D15AC4" w14:textId="7C0419D2" w:rsidR="0007551F" w:rsidRDefault="00060EE4" w:rsidP="00060EE4">
            <w:pPr>
              <w:rPr>
                <w:rFonts w:hint="eastAsia"/>
              </w:rPr>
            </w:pPr>
            <w:r>
              <w:rPr>
                <w:lang w:val="zh-CN"/>
              </w:rPr>
              <w:t>GetRawResponse() *http.Response</w:t>
            </w:r>
          </w:p>
        </w:tc>
        <w:tc>
          <w:tcPr>
            <w:tcW w:w="4148" w:type="dxa"/>
          </w:tcPr>
          <w:p w14:paraId="7A93B025" w14:textId="3D36AA7B" w:rsidR="0007551F" w:rsidRPr="00060EE4" w:rsidRDefault="0007551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 w:rsidR="00060EE4">
              <w:rPr>
                <w:rFonts w:hint="eastAsia"/>
              </w:rPr>
              <w:t>封装的</w:t>
            </w:r>
            <w:r w:rsidR="00060EE4" w:rsidRPr="00060EE4">
              <w:t>*http.Response</w:t>
            </w:r>
          </w:p>
        </w:tc>
      </w:tr>
      <w:tr w:rsidR="0012082B" w14:paraId="0A3CD68F" w14:textId="77777777" w:rsidTr="00520F23">
        <w:tc>
          <w:tcPr>
            <w:tcW w:w="4148" w:type="dxa"/>
          </w:tcPr>
          <w:p w14:paraId="14634FC6" w14:textId="02839DBF" w:rsidR="0012082B" w:rsidRDefault="0012082B" w:rsidP="0012082B">
            <w:r>
              <w:t>GetStatusCode() int</w:t>
            </w:r>
          </w:p>
        </w:tc>
        <w:tc>
          <w:tcPr>
            <w:tcW w:w="4148" w:type="dxa"/>
          </w:tcPr>
          <w:p w14:paraId="40F821FE" w14:textId="0E476156" w:rsidR="0012082B" w:rsidRDefault="0012082B" w:rsidP="0012082B">
            <w:pPr>
              <w:rPr>
                <w:rFonts w:hint="eastAsia"/>
              </w:rPr>
            </w:pPr>
            <w:r>
              <w:rPr>
                <w:rFonts w:hint="eastAsia"/>
              </w:rPr>
              <w:t>获取Response状态码</w:t>
            </w:r>
          </w:p>
        </w:tc>
      </w:tr>
      <w:tr w:rsidR="0007551F" w14:paraId="220F12D0" w14:textId="77777777" w:rsidTr="00520F23">
        <w:tc>
          <w:tcPr>
            <w:tcW w:w="4148" w:type="dxa"/>
          </w:tcPr>
          <w:p w14:paraId="488324FD" w14:textId="101F749B" w:rsidR="0007551F" w:rsidRDefault="0007551F" w:rsidP="002617BF">
            <w:r>
              <w:t>GetStatus() string</w:t>
            </w:r>
          </w:p>
        </w:tc>
        <w:tc>
          <w:tcPr>
            <w:tcW w:w="4148" w:type="dxa"/>
          </w:tcPr>
          <w:p w14:paraId="6A2ED786" w14:textId="47E0E780" w:rsidR="0007551F" w:rsidRDefault="0007551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Response状态</w:t>
            </w:r>
          </w:p>
        </w:tc>
      </w:tr>
      <w:tr w:rsidR="0007551F" w14:paraId="6D7E2C57" w14:textId="77777777" w:rsidTr="00520F23">
        <w:tc>
          <w:tcPr>
            <w:tcW w:w="4148" w:type="dxa"/>
          </w:tcPr>
          <w:p w14:paraId="375174F4" w14:textId="21C91CE0" w:rsidR="0007551F" w:rsidRDefault="0007551F" w:rsidP="002617BF">
            <w:r>
              <w:t>GetRequest() Request</w:t>
            </w:r>
          </w:p>
        </w:tc>
        <w:tc>
          <w:tcPr>
            <w:tcW w:w="4148" w:type="dxa"/>
          </w:tcPr>
          <w:p w14:paraId="4B0081BE" w14:textId="6F40D04D" w:rsidR="0007551F" w:rsidRDefault="0007551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Response对应的Request</w:t>
            </w:r>
          </w:p>
        </w:tc>
      </w:tr>
      <w:tr w:rsidR="0007551F" w14:paraId="432FF942" w14:textId="77777777" w:rsidTr="00520F23">
        <w:tc>
          <w:tcPr>
            <w:tcW w:w="4148" w:type="dxa"/>
          </w:tcPr>
          <w:p w14:paraId="1C77E90A" w14:textId="3B658A8D" w:rsidR="0007551F" w:rsidRDefault="0007551F" w:rsidP="002617BF">
            <w:r>
              <w:t>GetBody() []byte</w:t>
            </w:r>
          </w:p>
        </w:tc>
        <w:tc>
          <w:tcPr>
            <w:tcW w:w="4148" w:type="dxa"/>
          </w:tcPr>
          <w:p w14:paraId="3F33D99C" w14:textId="4A05A23D" w:rsidR="0007551F" w:rsidRDefault="0007551F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检测</w:t>
            </w:r>
            <w:r w:rsidR="00B652D2">
              <w:rPr>
                <w:rFonts w:hint="eastAsia"/>
              </w:rPr>
              <w:t>Response的body内容</w:t>
            </w:r>
          </w:p>
        </w:tc>
      </w:tr>
      <w:tr w:rsidR="0007551F" w14:paraId="4BABD4F0" w14:textId="77777777" w:rsidTr="00520F23">
        <w:tc>
          <w:tcPr>
            <w:tcW w:w="4148" w:type="dxa"/>
          </w:tcPr>
          <w:p w14:paraId="227A2CAC" w14:textId="41812082" w:rsidR="0007551F" w:rsidRDefault="0007551F" w:rsidP="002617BF">
            <w:pPr>
              <w:rPr>
                <w:rFonts w:hint="eastAsia"/>
              </w:rPr>
            </w:pPr>
            <w:r>
              <w:t>Abandon()</w:t>
            </w:r>
          </w:p>
        </w:tc>
        <w:tc>
          <w:tcPr>
            <w:tcW w:w="4148" w:type="dxa"/>
          </w:tcPr>
          <w:p w14:paraId="44109834" w14:textId="4C18A086" w:rsidR="0007551F" w:rsidRDefault="00B652D2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遗弃Response</w:t>
            </w:r>
          </w:p>
        </w:tc>
      </w:tr>
    </w:tbl>
    <w:p w14:paraId="0593F4A4" w14:textId="77777777" w:rsidR="0007551F" w:rsidRDefault="0007551F" w:rsidP="0007551F">
      <w:pPr>
        <w:rPr>
          <w:rFonts w:hint="eastAsia"/>
        </w:rPr>
      </w:pPr>
    </w:p>
    <w:p w14:paraId="289FB46B" w14:textId="2650922F" w:rsidR="00E025FC" w:rsidRDefault="00E025FC" w:rsidP="00F46644">
      <w:pPr>
        <w:pStyle w:val="af4"/>
        <w:numPr>
          <w:ilvl w:val="0"/>
          <w:numId w:val="43"/>
        </w:numPr>
        <w:ind w:firstLineChars="0"/>
      </w:pPr>
      <w:r>
        <w:t>response</w:t>
      </w:r>
    </w:p>
    <w:p w14:paraId="7C04D655" w14:textId="3D9CD461" w:rsidR="004D6854" w:rsidRDefault="004D6854" w:rsidP="004D6854">
      <w:r>
        <w:rPr>
          <w:rFonts w:hint="eastAsia"/>
        </w:rPr>
        <w:t>实现Response接口的结构体</w:t>
      </w:r>
      <w:r w:rsidR="00085906">
        <w:rPr>
          <w:rFonts w:hint="eastAsia"/>
        </w:rPr>
        <w:t>，对http.</w:t>
      </w:r>
      <w:r w:rsidR="00085906">
        <w:t>Respons</w:t>
      </w:r>
      <w:r w:rsidR="00085906">
        <w:rPr>
          <w:rFonts w:hint="eastAsia"/>
        </w:rPr>
        <w:t>进行封装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D6854" w14:paraId="027DA272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01CE0CFE" w14:textId="77777777" w:rsidR="004D6854" w:rsidRDefault="004D685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58D51B1A" w14:textId="77777777" w:rsidR="004D6854" w:rsidRDefault="004D6854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4D6854" w14:paraId="61966501" w14:textId="77777777" w:rsidTr="00520F23">
        <w:tc>
          <w:tcPr>
            <w:tcW w:w="4148" w:type="dxa"/>
          </w:tcPr>
          <w:p w14:paraId="28CDAC68" w14:textId="113089EC" w:rsidR="004D6854" w:rsidRDefault="004D6854" w:rsidP="00085906">
            <w:pPr>
              <w:rPr>
                <w:rFonts w:hint="eastAsia"/>
              </w:rPr>
            </w:pPr>
            <w:r>
              <w:t>rawResp:*http.Response</w:t>
            </w:r>
          </w:p>
        </w:tc>
        <w:tc>
          <w:tcPr>
            <w:tcW w:w="4148" w:type="dxa"/>
          </w:tcPr>
          <w:p w14:paraId="755BE613" w14:textId="1D4D6144" w:rsidR="004D6854" w:rsidRDefault="008E6A03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t>http.Response</w:t>
            </w:r>
            <w:r>
              <w:rPr>
                <w:rFonts w:hint="eastAsia"/>
              </w:rPr>
              <w:t>对象</w:t>
            </w:r>
          </w:p>
        </w:tc>
      </w:tr>
      <w:tr w:rsidR="004D6854" w14:paraId="2FED1196" w14:textId="77777777" w:rsidTr="00520F23">
        <w:tc>
          <w:tcPr>
            <w:tcW w:w="4148" w:type="dxa"/>
          </w:tcPr>
          <w:p w14:paraId="3D4DDF95" w14:textId="0E27DC5C" w:rsidR="004D6854" w:rsidRDefault="004D6854" w:rsidP="00085906">
            <w:pPr>
              <w:rPr>
                <w:rFonts w:hint="eastAsia"/>
              </w:rPr>
            </w:pPr>
            <w:r>
              <w:t>request:Request</w:t>
            </w:r>
          </w:p>
        </w:tc>
        <w:tc>
          <w:tcPr>
            <w:tcW w:w="4148" w:type="dxa"/>
          </w:tcPr>
          <w:p w14:paraId="6F872D98" w14:textId="52165FE9" w:rsidR="004D6854" w:rsidRDefault="008E6A03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该Response对应的Request</w:t>
            </w:r>
          </w:p>
        </w:tc>
      </w:tr>
      <w:tr w:rsidR="004D6854" w14:paraId="020C35AD" w14:textId="77777777" w:rsidTr="00520F23">
        <w:tc>
          <w:tcPr>
            <w:tcW w:w="4148" w:type="dxa"/>
          </w:tcPr>
          <w:p w14:paraId="556A4576" w14:textId="2A3D5CB0" w:rsidR="004D6854" w:rsidRDefault="008E6A03" w:rsidP="00085906">
            <w:pPr>
              <w:rPr>
                <w:rFonts w:hint="eastAsia"/>
              </w:rPr>
            </w:pPr>
            <w:r>
              <w:t>body:*[]byte</w:t>
            </w:r>
          </w:p>
        </w:tc>
        <w:tc>
          <w:tcPr>
            <w:tcW w:w="4148" w:type="dxa"/>
          </w:tcPr>
          <w:p w14:paraId="68F7B5F4" w14:textId="1CEAA3DD" w:rsidR="004D6854" w:rsidRDefault="00BC29D0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Response的body</w:t>
            </w:r>
          </w:p>
        </w:tc>
      </w:tr>
      <w:tr w:rsidR="004D6854" w14:paraId="1ED7E8D9" w14:textId="77777777" w:rsidTr="00520F23">
        <w:tc>
          <w:tcPr>
            <w:tcW w:w="4148" w:type="dxa"/>
          </w:tcPr>
          <w:p w14:paraId="6063F4A7" w14:textId="0F19864F" w:rsidR="004D6854" w:rsidRDefault="008E6A03" w:rsidP="00085906">
            <w:pPr>
              <w:rPr>
                <w:rFonts w:hint="eastAsia"/>
              </w:rPr>
            </w:pPr>
            <w:r>
              <w:t>abandoned:bool</w:t>
            </w:r>
          </w:p>
        </w:tc>
        <w:tc>
          <w:tcPr>
            <w:tcW w:w="4148" w:type="dxa"/>
          </w:tcPr>
          <w:p w14:paraId="75AD9271" w14:textId="41ABFB7E" w:rsidR="004D6854" w:rsidRDefault="00DB30C7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Response</w:t>
            </w:r>
            <w:r w:rsidR="00BC29D0">
              <w:rPr>
                <w:rFonts w:hint="eastAsia"/>
              </w:rPr>
              <w:t>是否被遗弃</w:t>
            </w:r>
          </w:p>
        </w:tc>
      </w:tr>
      <w:tr w:rsidR="00872247" w14:paraId="48D398B0" w14:textId="77777777" w:rsidTr="00520F23">
        <w:tc>
          <w:tcPr>
            <w:tcW w:w="4148" w:type="dxa"/>
          </w:tcPr>
          <w:p w14:paraId="4C8F7A54" w14:textId="57539121" w:rsidR="00872247" w:rsidRDefault="00872247" w:rsidP="00872247">
            <w:r>
              <w:rPr>
                <w:lang w:val="zh-CN"/>
              </w:rPr>
              <w:t>GetRawResponse() *http.Response</w:t>
            </w:r>
          </w:p>
        </w:tc>
        <w:tc>
          <w:tcPr>
            <w:tcW w:w="4148" w:type="dxa"/>
          </w:tcPr>
          <w:p w14:paraId="3754BC96" w14:textId="3BF380FF" w:rsidR="00872247" w:rsidRDefault="00872247" w:rsidP="00872247">
            <w:pPr>
              <w:rPr>
                <w:rFonts w:hint="eastAsia"/>
              </w:rPr>
            </w:pPr>
            <w:r>
              <w:rPr>
                <w:rFonts w:hint="eastAsia"/>
              </w:rPr>
              <w:t>获取封装的</w:t>
            </w:r>
            <w:r w:rsidRPr="00060EE4">
              <w:t>*http.Response</w:t>
            </w:r>
          </w:p>
        </w:tc>
      </w:tr>
      <w:tr w:rsidR="004D6854" w14:paraId="43E5D965" w14:textId="77777777" w:rsidTr="00520F23">
        <w:tc>
          <w:tcPr>
            <w:tcW w:w="4148" w:type="dxa"/>
          </w:tcPr>
          <w:p w14:paraId="3F80F651" w14:textId="2B2452CB" w:rsidR="004D6854" w:rsidRDefault="004D6854" w:rsidP="00085906">
            <w:r>
              <w:t>GetStatusCode() int</w:t>
            </w:r>
          </w:p>
        </w:tc>
        <w:tc>
          <w:tcPr>
            <w:tcW w:w="4148" w:type="dxa"/>
          </w:tcPr>
          <w:p w14:paraId="5176569E" w14:textId="2B88FFB4" w:rsidR="004D6854" w:rsidRDefault="004D6854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获取Response状态码</w:t>
            </w:r>
          </w:p>
        </w:tc>
      </w:tr>
      <w:tr w:rsidR="004D6854" w14:paraId="0FD8FB58" w14:textId="77777777" w:rsidTr="00520F23">
        <w:tc>
          <w:tcPr>
            <w:tcW w:w="4148" w:type="dxa"/>
          </w:tcPr>
          <w:p w14:paraId="61ADCC2D" w14:textId="77777777" w:rsidR="004D6854" w:rsidRDefault="004D6854" w:rsidP="00085906">
            <w:r>
              <w:t>GetStatus() string</w:t>
            </w:r>
          </w:p>
        </w:tc>
        <w:tc>
          <w:tcPr>
            <w:tcW w:w="4148" w:type="dxa"/>
          </w:tcPr>
          <w:p w14:paraId="637EBB01" w14:textId="77777777" w:rsidR="004D6854" w:rsidRDefault="004D6854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获取Response状态</w:t>
            </w:r>
          </w:p>
        </w:tc>
      </w:tr>
      <w:tr w:rsidR="004D6854" w14:paraId="4E714877" w14:textId="77777777" w:rsidTr="00520F23">
        <w:tc>
          <w:tcPr>
            <w:tcW w:w="4148" w:type="dxa"/>
          </w:tcPr>
          <w:p w14:paraId="122F1A9D" w14:textId="77777777" w:rsidR="004D6854" w:rsidRDefault="004D6854" w:rsidP="00085906">
            <w:r>
              <w:t>GetRequest() Request</w:t>
            </w:r>
          </w:p>
        </w:tc>
        <w:tc>
          <w:tcPr>
            <w:tcW w:w="4148" w:type="dxa"/>
          </w:tcPr>
          <w:p w14:paraId="341CC2FE" w14:textId="77777777" w:rsidR="004D6854" w:rsidRDefault="004D6854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获取Response对应的Request</w:t>
            </w:r>
          </w:p>
        </w:tc>
      </w:tr>
      <w:tr w:rsidR="004D6854" w14:paraId="13823D59" w14:textId="77777777" w:rsidTr="00520F23">
        <w:tc>
          <w:tcPr>
            <w:tcW w:w="4148" w:type="dxa"/>
          </w:tcPr>
          <w:p w14:paraId="6AF5CDED" w14:textId="77777777" w:rsidR="004D6854" w:rsidRDefault="004D6854" w:rsidP="00085906">
            <w:r>
              <w:t>GetBody() []byte</w:t>
            </w:r>
          </w:p>
        </w:tc>
        <w:tc>
          <w:tcPr>
            <w:tcW w:w="4148" w:type="dxa"/>
          </w:tcPr>
          <w:p w14:paraId="72E9EEFC" w14:textId="77777777" w:rsidR="004D6854" w:rsidRDefault="004D6854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检测Response的body内容</w:t>
            </w:r>
          </w:p>
        </w:tc>
      </w:tr>
      <w:tr w:rsidR="004D6854" w14:paraId="1AABCFFA" w14:textId="77777777" w:rsidTr="00520F23">
        <w:tc>
          <w:tcPr>
            <w:tcW w:w="4148" w:type="dxa"/>
          </w:tcPr>
          <w:p w14:paraId="0678464B" w14:textId="77777777" w:rsidR="004D6854" w:rsidRDefault="004D6854" w:rsidP="00085906">
            <w:pPr>
              <w:rPr>
                <w:rFonts w:hint="eastAsia"/>
              </w:rPr>
            </w:pPr>
            <w:r>
              <w:t>Abandon()</w:t>
            </w:r>
          </w:p>
        </w:tc>
        <w:tc>
          <w:tcPr>
            <w:tcW w:w="4148" w:type="dxa"/>
          </w:tcPr>
          <w:p w14:paraId="4F2D5F3F" w14:textId="77777777" w:rsidR="004D6854" w:rsidRDefault="004D6854" w:rsidP="00085906">
            <w:pPr>
              <w:rPr>
                <w:rFonts w:hint="eastAsia"/>
              </w:rPr>
            </w:pPr>
            <w:r>
              <w:rPr>
                <w:rFonts w:hint="eastAsia"/>
              </w:rPr>
              <w:t>遗弃Response</w:t>
            </w:r>
          </w:p>
        </w:tc>
      </w:tr>
    </w:tbl>
    <w:p w14:paraId="5FC8F3A2" w14:textId="77777777" w:rsidR="004D6854" w:rsidRDefault="004D6854" w:rsidP="004D6854">
      <w:pPr>
        <w:rPr>
          <w:rFonts w:hint="eastAsia"/>
        </w:rPr>
      </w:pPr>
    </w:p>
    <w:p w14:paraId="28E5E667" w14:textId="39025B53" w:rsidR="00024342" w:rsidRDefault="00E025FC" w:rsidP="00F46644">
      <w:pPr>
        <w:pStyle w:val="af4"/>
        <w:numPr>
          <w:ilvl w:val="0"/>
          <w:numId w:val="43"/>
        </w:numPr>
        <w:ind w:firstLineChars="0"/>
      </w:pPr>
      <w:r>
        <w:t>HTMLElement</w:t>
      </w:r>
    </w:p>
    <w:p w14:paraId="2A766030" w14:textId="5AA47A7E" w:rsidR="00085906" w:rsidRDefault="00085906" w:rsidP="00085906">
      <w:r>
        <w:rPr>
          <w:rFonts w:hint="eastAsia"/>
        </w:rPr>
        <w:t>封装html</w:t>
      </w:r>
      <w:r>
        <w:t>.Node</w:t>
      </w:r>
      <w:r>
        <w:rPr>
          <w:rFonts w:hint="eastAsia"/>
        </w:rPr>
        <w:t>的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4151A" w14:paraId="5827D652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69B49064" w14:textId="77777777" w:rsidR="00F4151A" w:rsidRDefault="00F4151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4F144855" w14:textId="77777777" w:rsidR="00F4151A" w:rsidRDefault="00F4151A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F4151A" w14:paraId="7C826510" w14:textId="77777777" w:rsidTr="00520F23">
        <w:tc>
          <w:tcPr>
            <w:tcW w:w="4148" w:type="dxa"/>
          </w:tcPr>
          <w:p w14:paraId="0B55E1C8" w14:textId="5D91636C" w:rsidR="00F4151A" w:rsidRDefault="00F4151A" w:rsidP="00EB649E">
            <w:pPr>
              <w:rPr>
                <w:rFonts w:hint="eastAsia"/>
              </w:rPr>
            </w:pPr>
            <w:r>
              <w:t>Equal(HTMLElement) bool</w:t>
            </w:r>
          </w:p>
        </w:tc>
        <w:tc>
          <w:tcPr>
            <w:tcW w:w="4148" w:type="dxa"/>
          </w:tcPr>
          <w:p w14:paraId="78C36EE6" w14:textId="7D24074A" w:rsidR="00F4151A" w:rsidRDefault="00126990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判断</w:t>
            </w:r>
            <w:r w:rsidR="00904B26">
              <w:rPr>
                <w:rFonts w:hint="eastAsia"/>
              </w:rPr>
              <w:t>两个HTML</w:t>
            </w:r>
            <w:r w:rsidR="00904B26">
              <w:t>Element</w:t>
            </w:r>
            <w:r w:rsidR="00904B26">
              <w:rPr>
                <w:rFonts w:hint="eastAsia"/>
              </w:rPr>
              <w:t>是否相等</w:t>
            </w:r>
          </w:p>
        </w:tc>
      </w:tr>
      <w:tr w:rsidR="00F4151A" w14:paraId="2913E2A2" w14:textId="77777777" w:rsidTr="00520F23">
        <w:tc>
          <w:tcPr>
            <w:tcW w:w="4148" w:type="dxa"/>
          </w:tcPr>
          <w:p w14:paraId="316C0C3A" w14:textId="2DA019C6" w:rsidR="00F4151A" w:rsidRDefault="00F4151A" w:rsidP="00EB649E">
            <w:r>
              <w:t>GetRequest() Request</w:t>
            </w:r>
          </w:p>
        </w:tc>
        <w:tc>
          <w:tcPr>
            <w:tcW w:w="4148" w:type="dxa"/>
          </w:tcPr>
          <w:p w14:paraId="191DD8D3" w14:textId="1DB357BE" w:rsidR="00F4151A" w:rsidRDefault="00904B26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所属的Request</w:t>
            </w:r>
          </w:p>
        </w:tc>
      </w:tr>
      <w:tr w:rsidR="00F4151A" w14:paraId="7527688C" w14:textId="77777777" w:rsidTr="00520F23">
        <w:tc>
          <w:tcPr>
            <w:tcW w:w="4148" w:type="dxa"/>
          </w:tcPr>
          <w:p w14:paraId="7AEA1B5E" w14:textId="72099E36" w:rsidR="00F4151A" w:rsidRDefault="00F4151A" w:rsidP="00EB649E">
            <w:r>
              <w:t>GetParent() HTMLElement</w:t>
            </w:r>
          </w:p>
        </w:tc>
        <w:tc>
          <w:tcPr>
            <w:tcW w:w="4148" w:type="dxa"/>
          </w:tcPr>
          <w:p w14:paraId="0228E009" w14:textId="0F99A015" w:rsidR="00F4151A" w:rsidRDefault="00904B26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</w:t>
            </w:r>
            <w:r w:rsidR="00206FF1">
              <w:rPr>
                <w:rFonts w:hint="eastAsia"/>
              </w:rPr>
              <w:t>父节点</w:t>
            </w:r>
          </w:p>
        </w:tc>
      </w:tr>
      <w:tr w:rsidR="00206FF1" w14:paraId="4D186025" w14:textId="77777777" w:rsidTr="00520F23">
        <w:tc>
          <w:tcPr>
            <w:tcW w:w="4148" w:type="dxa"/>
          </w:tcPr>
          <w:p w14:paraId="03E2B44F" w14:textId="76078349" w:rsidR="00206FF1" w:rsidRDefault="00206FF1" w:rsidP="00EB649E">
            <w:r>
              <w:t>GetFirstChild() HTMLElement</w:t>
            </w:r>
          </w:p>
        </w:tc>
        <w:tc>
          <w:tcPr>
            <w:tcW w:w="4148" w:type="dxa"/>
          </w:tcPr>
          <w:p w14:paraId="2B2BDF0B" w14:textId="139F040C" w:rsidR="00206FF1" w:rsidRDefault="00206FF1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第一个孩子节点</w:t>
            </w:r>
          </w:p>
        </w:tc>
      </w:tr>
      <w:tr w:rsidR="00206FF1" w14:paraId="653BEBE6" w14:textId="77777777" w:rsidTr="00520F23">
        <w:tc>
          <w:tcPr>
            <w:tcW w:w="4148" w:type="dxa"/>
          </w:tcPr>
          <w:p w14:paraId="3B2D394B" w14:textId="19448986" w:rsidR="00206FF1" w:rsidRDefault="00206FF1" w:rsidP="00EB649E">
            <w:pPr>
              <w:rPr>
                <w:rFonts w:hint="eastAsia"/>
              </w:rPr>
            </w:pPr>
            <w:r>
              <w:t>GetLastChild() HTMLElement</w:t>
            </w:r>
          </w:p>
        </w:tc>
        <w:tc>
          <w:tcPr>
            <w:tcW w:w="4148" w:type="dxa"/>
          </w:tcPr>
          <w:p w14:paraId="50FBC185" w14:textId="4F476EAA" w:rsidR="00206FF1" w:rsidRDefault="00206FF1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最后一个孩子节点</w:t>
            </w:r>
          </w:p>
        </w:tc>
      </w:tr>
      <w:tr w:rsidR="00206FF1" w14:paraId="008938F5" w14:textId="77777777" w:rsidTr="00520F23">
        <w:tc>
          <w:tcPr>
            <w:tcW w:w="4148" w:type="dxa"/>
          </w:tcPr>
          <w:p w14:paraId="63ABCA7F" w14:textId="755C92D9" w:rsidR="00206FF1" w:rsidRDefault="00206FF1" w:rsidP="00EB649E">
            <w:r>
              <w:t>GetPrevSibling() HTMLElement</w:t>
            </w:r>
          </w:p>
        </w:tc>
        <w:tc>
          <w:tcPr>
            <w:tcW w:w="4148" w:type="dxa"/>
          </w:tcPr>
          <w:p w14:paraId="50845A4E" w14:textId="23113DD7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同级的上一个节点</w:t>
            </w:r>
          </w:p>
        </w:tc>
      </w:tr>
      <w:tr w:rsidR="00206FF1" w14:paraId="5C090E4D" w14:textId="77777777" w:rsidTr="00520F23">
        <w:tc>
          <w:tcPr>
            <w:tcW w:w="4148" w:type="dxa"/>
          </w:tcPr>
          <w:p w14:paraId="55CFAD90" w14:textId="7B7A7F5F" w:rsidR="00206FF1" w:rsidRDefault="00206FF1" w:rsidP="00EB649E">
            <w:r>
              <w:t>GetNextSibling() HTMLElement</w:t>
            </w:r>
          </w:p>
        </w:tc>
        <w:tc>
          <w:tcPr>
            <w:tcW w:w="4148" w:type="dxa"/>
          </w:tcPr>
          <w:p w14:paraId="1B425D7C" w14:textId="3D0DC455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同级的下一个节点</w:t>
            </w:r>
          </w:p>
        </w:tc>
      </w:tr>
      <w:tr w:rsidR="00206FF1" w14:paraId="7DDE07CB" w14:textId="77777777" w:rsidTr="00520F23">
        <w:tc>
          <w:tcPr>
            <w:tcW w:w="4148" w:type="dxa"/>
          </w:tcPr>
          <w:p w14:paraId="01B6517D" w14:textId="2575591F" w:rsidR="00206FF1" w:rsidRDefault="00206FF1" w:rsidP="00EB649E">
            <w:r>
              <w:t>GetType() html.NodeType</w:t>
            </w:r>
          </w:p>
        </w:tc>
        <w:tc>
          <w:tcPr>
            <w:tcW w:w="4148" w:type="dxa"/>
          </w:tcPr>
          <w:p w14:paraId="4A60C7CE" w14:textId="4C0E2BB6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节点类型</w:t>
            </w:r>
          </w:p>
        </w:tc>
      </w:tr>
      <w:tr w:rsidR="00206FF1" w14:paraId="3D7F473A" w14:textId="77777777" w:rsidTr="00520F23">
        <w:tc>
          <w:tcPr>
            <w:tcW w:w="4148" w:type="dxa"/>
          </w:tcPr>
          <w:p w14:paraId="7F21AF75" w14:textId="21E8CC9C" w:rsidR="00206FF1" w:rsidRDefault="00206FF1" w:rsidP="00EB649E">
            <w:r>
              <w:t>GetDataAtom() atom.Atom</w:t>
            </w:r>
          </w:p>
        </w:tc>
        <w:tc>
          <w:tcPr>
            <w:tcW w:w="4148" w:type="dxa"/>
          </w:tcPr>
          <w:p w14:paraId="4A5517CF" w14:textId="3E911B28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节点的Data</w:t>
            </w:r>
            <w:r>
              <w:t>Atom</w:t>
            </w:r>
          </w:p>
        </w:tc>
      </w:tr>
      <w:tr w:rsidR="00206FF1" w14:paraId="5F82C8BC" w14:textId="77777777" w:rsidTr="00520F23">
        <w:tc>
          <w:tcPr>
            <w:tcW w:w="4148" w:type="dxa"/>
          </w:tcPr>
          <w:p w14:paraId="34FC9E02" w14:textId="7AFE480C" w:rsidR="00206FF1" w:rsidRDefault="00206FF1" w:rsidP="00EB649E">
            <w:r>
              <w:t>GetData() string</w:t>
            </w:r>
          </w:p>
        </w:tc>
        <w:tc>
          <w:tcPr>
            <w:tcW w:w="4148" w:type="dxa"/>
          </w:tcPr>
          <w:p w14:paraId="5A468C57" w14:textId="48EEED69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节点的Data</w:t>
            </w:r>
          </w:p>
        </w:tc>
      </w:tr>
      <w:tr w:rsidR="00206FF1" w14:paraId="10E730E5" w14:textId="77777777" w:rsidTr="00520F23">
        <w:tc>
          <w:tcPr>
            <w:tcW w:w="4148" w:type="dxa"/>
          </w:tcPr>
          <w:p w14:paraId="2F4E85C4" w14:textId="081EEA3A" w:rsidR="00206FF1" w:rsidRDefault="00206FF1" w:rsidP="00EB649E">
            <w:r>
              <w:t>GetNamespace() string</w:t>
            </w:r>
          </w:p>
        </w:tc>
        <w:tc>
          <w:tcPr>
            <w:tcW w:w="4148" w:type="dxa"/>
          </w:tcPr>
          <w:p w14:paraId="726E6A0C" w14:textId="136DDC2A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节点的n</w:t>
            </w:r>
            <w:r>
              <w:t>amespace</w:t>
            </w:r>
          </w:p>
        </w:tc>
      </w:tr>
      <w:tr w:rsidR="00206FF1" w14:paraId="4790E3A9" w14:textId="77777777" w:rsidTr="00520F23">
        <w:tc>
          <w:tcPr>
            <w:tcW w:w="4148" w:type="dxa"/>
          </w:tcPr>
          <w:p w14:paraId="1919D322" w14:textId="250C5BE9" w:rsidR="00206FF1" w:rsidRDefault="00206FF1" w:rsidP="00EB649E">
            <w:r>
              <w:t>GetAttr(string) string</w:t>
            </w:r>
          </w:p>
        </w:tc>
        <w:tc>
          <w:tcPr>
            <w:tcW w:w="4148" w:type="dxa"/>
          </w:tcPr>
          <w:p w14:paraId="0EC5711B" w14:textId="13B61CA7" w:rsidR="00206FF1" w:rsidRDefault="00B250EF" w:rsidP="00206FF1">
            <w:pPr>
              <w:rPr>
                <w:rFonts w:hint="eastAsia"/>
              </w:rPr>
            </w:pPr>
            <w:r>
              <w:rPr>
                <w:rFonts w:hint="eastAsia"/>
              </w:rPr>
              <w:t>获取节点的</w:t>
            </w:r>
            <w:r w:rsidR="00000BE1">
              <w:rPr>
                <w:rFonts w:hint="eastAsia"/>
              </w:rPr>
              <w:t>某个</w:t>
            </w:r>
            <w:r>
              <w:rPr>
                <w:rFonts w:hint="eastAsia"/>
              </w:rPr>
              <w:t>属性</w:t>
            </w:r>
          </w:p>
        </w:tc>
      </w:tr>
    </w:tbl>
    <w:p w14:paraId="2DFCB4DC" w14:textId="77777777" w:rsidR="00085906" w:rsidRDefault="00085906" w:rsidP="00085906">
      <w:pPr>
        <w:rPr>
          <w:rFonts w:hint="eastAsia"/>
        </w:rPr>
      </w:pPr>
    </w:p>
    <w:p w14:paraId="5E47995B" w14:textId="5B9497E6" w:rsidR="00E025FC" w:rsidRDefault="00E025FC" w:rsidP="00F46644">
      <w:pPr>
        <w:pStyle w:val="af4"/>
        <w:numPr>
          <w:ilvl w:val="0"/>
          <w:numId w:val="43"/>
        </w:numPr>
        <w:ind w:firstLineChars="0"/>
      </w:pPr>
      <w:r>
        <w:t>htmlElement</w:t>
      </w:r>
    </w:p>
    <w:p w14:paraId="6E944172" w14:textId="7815A4CD" w:rsidR="009866FE" w:rsidRDefault="009866FE" w:rsidP="009866FE">
      <w:r>
        <w:rPr>
          <w:rFonts w:hint="eastAsia"/>
        </w:rPr>
        <w:t>实现HTML</w:t>
      </w:r>
      <w:r>
        <w:t>Element</w:t>
      </w:r>
      <w:r>
        <w:rPr>
          <w:rFonts w:hint="eastAsia"/>
        </w:rPr>
        <w:t>接口的结构体，对html</w:t>
      </w:r>
      <w:r>
        <w:t>.Node</w:t>
      </w:r>
      <w:r>
        <w:rPr>
          <w:rFonts w:hint="eastAsia"/>
        </w:rPr>
        <w:t>进行封装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866FE" w14:paraId="1DB36403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13D25866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0795ED0B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866FE" w14:paraId="254F88D5" w14:textId="77777777" w:rsidTr="00520F23">
        <w:tc>
          <w:tcPr>
            <w:tcW w:w="4148" w:type="dxa"/>
          </w:tcPr>
          <w:p w14:paraId="06109698" w14:textId="6B95AEF1" w:rsidR="009866FE" w:rsidRDefault="009866FE" w:rsidP="00D9707A">
            <w:pPr>
              <w:rPr>
                <w:rFonts w:hint="eastAsia"/>
              </w:rPr>
            </w:pPr>
            <w:r>
              <w:t>node:*html.Node</w:t>
            </w:r>
          </w:p>
        </w:tc>
        <w:tc>
          <w:tcPr>
            <w:tcW w:w="4148" w:type="dxa"/>
          </w:tcPr>
          <w:p w14:paraId="456DEDFB" w14:textId="7E7640E1" w:rsidR="009866FE" w:rsidRDefault="009866FE" w:rsidP="00D9707A">
            <w:pPr>
              <w:rPr>
                <w:rFonts w:hint="eastAsia"/>
              </w:rPr>
            </w:pPr>
            <w:r>
              <w:rPr>
                <w:rFonts w:hint="eastAsia"/>
              </w:rPr>
              <w:t>封装的</w:t>
            </w:r>
            <w:r>
              <w:t>html.Node</w:t>
            </w:r>
            <w:r>
              <w:rPr>
                <w:rFonts w:hint="eastAsia"/>
              </w:rPr>
              <w:t>对象</w:t>
            </w:r>
          </w:p>
        </w:tc>
      </w:tr>
      <w:tr w:rsidR="009866FE" w14:paraId="5A74016B" w14:textId="77777777" w:rsidTr="00520F23">
        <w:tc>
          <w:tcPr>
            <w:tcW w:w="4148" w:type="dxa"/>
          </w:tcPr>
          <w:p w14:paraId="6987D140" w14:textId="686545BD" w:rsidR="009866FE" w:rsidRDefault="009866FE" w:rsidP="00D9707A">
            <w:r>
              <w:lastRenderedPageBreak/>
              <w:t>req:Request</w:t>
            </w:r>
          </w:p>
        </w:tc>
        <w:tc>
          <w:tcPr>
            <w:tcW w:w="4148" w:type="dxa"/>
          </w:tcPr>
          <w:p w14:paraId="1A73759E" w14:textId="09DFD908" w:rsidR="009866FE" w:rsidRDefault="00D9707A" w:rsidP="00D9707A">
            <w:pPr>
              <w:rPr>
                <w:rFonts w:hint="eastAsia"/>
              </w:rPr>
            </w:pPr>
            <w:r>
              <w:rPr>
                <w:rFonts w:hint="eastAsia"/>
              </w:rPr>
              <w:t>所属的Request</w:t>
            </w:r>
          </w:p>
        </w:tc>
      </w:tr>
      <w:tr w:rsidR="009866FE" w14:paraId="5E9067BD" w14:textId="77777777" w:rsidTr="00520F23">
        <w:tc>
          <w:tcPr>
            <w:tcW w:w="4148" w:type="dxa"/>
          </w:tcPr>
          <w:p w14:paraId="46292E8F" w14:textId="72FA7DD7" w:rsidR="009866FE" w:rsidRDefault="009866FE" w:rsidP="009866FE">
            <w:r>
              <w:t>Equal(HTMLElement) bool</w:t>
            </w:r>
          </w:p>
        </w:tc>
        <w:tc>
          <w:tcPr>
            <w:tcW w:w="4148" w:type="dxa"/>
          </w:tcPr>
          <w:p w14:paraId="34EC0BE0" w14:textId="0EBA9732" w:rsidR="009866FE" w:rsidRDefault="009866FE" w:rsidP="009866FE">
            <w:pPr>
              <w:rPr>
                <w:rFonts w:hint="eastAsia"/>
              </w:rPr>
            </w:pPr>
            <w:r>
              <w:rPr>
                <w:rFonts w:hint="eastAsia"/>
              </w:rPr>
              <w:t>判断两个HTML</w:t>
            </w:r>
            <w:r>
              <w:t>Element</w:t>
            </w:r>
            <w:r>
              <w:rPr>
                <w:rFonts w:hint="eastAsia"/>
              </w:rPr>
              <w:t>是否相等</w:t>
            </w:r>
          </w:p>
        </w:tc>
      </w:tr>
      <w:tr w:rsidR="009866FE" w14:paraId="7993A853" w14:textId="77777777" w:rsidTr="00520F23">
        <w:tc>
          <w:tcPr>
            <w:tcW w:w="4148" w:type="dxa"/>
          </w:tcPr>
          <w:p w14:paraId="77411444" w14:textId="77777777" w:rsidR="009866FE" w:rsidRDefault="009866FE" w:rsidP="00520F23">
            <w:r>
              <w:t>GetRequest() Request</w:t>
            </w:r>
          </w:p>
        </w:tc>
        <w:tc>
          <w:tcPr>
            <w:tcW w:w="4148" w:type="dxa"/>
          </w:tcPr>
          <w:p w14:paraId="16B35A15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该element所属的Request</w:t>
            </w:r>
          </w:p>
        </w:tc>
      </w:tr>
      <w:tr w:rsidR="009866FE" w14:paraId="6C3F3A34" w14:textId="77777777" w:rsidTr="00520F23">
        <w:tc>
          <w:tcPr>
            <w:tcW w:w="4148" w:type="dxa"/>
          </w:tcPr>
          <w:p w14:paraId="30AD6A0B" w14:textId="77777777" w:rsidR="009866FE" w:rsidRDefault="009866FE" w:rsidP="00520F23">
            <w:r>
              <w:t>GetParent() HTMLElement</w:t>
            </w:r>
          </w:p>
        </w:tc>
        <w:tc>
          <w:tcPr>
            <w:tcW w:w="4148" w:type="dxa"/>
          </w:tcPr>
          <w:p w14:paraId="07CA056F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父节点</w:t>
            </w:r>
          </w:p>
        </w:tc>
      </w:tr>
      <w:tr w:rsidR="009866FE" w14:paraId="36E829FE" w14:textId="77777777" w:rsidTr="00520F23">
        <w:tc>
          <w:tcPr>
            <w:tcW w:w="4148" w:type="dxa"/>
          </w:tcPr>
          <w:p w14:paraId="50A8D6A6" w14:textId="77777777" w:rsidR="009866FE" w:rsidRDefault="009866FE" w:rsidP="00520F23">
            <w:r>
              <w:t>GetFirstChild() HTMLElement</w:t>
            </w:r>
          </w:p>
        </w:tc>
        <w:tc>
          <w:tcPr>
            <w:tcW w:w="4148" w:type="dxa"/>
          </w:tcPr>
          <w:p w14:paraId="783F7E96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第一个孩子节点</w:t>
            </w:r>
          </w:p>
        </w:tc>
      </w:tr>
      <w:tr w:rsidR="009866FE" w14:paraId="1EA4A1A4" w14:textId="77777777" w:rsidTr="00520F23">
        <w:tc>
          <w:tcPr>
            <w:tcW w:w="4148" w:type="dxa"/>
          </w:tcPr>
          <w:p w14:paraId="039FC587" w14:textId="77777777" w:rsidR="009866FE" w:rsidRDefault="009866FE" w:rsidP="00520F23">
            <w:pPr>
              <w:rPr>
                <w:rFonts w:hint="eastAsia"/>
              </w:rPr>
            </w:pPr>
            <w:r>
              <w:t>GetLastChild() HTMLElement</w:t>
            </w:r>
          </w:p>
        </w:tc>
        <w:tc>
          <w:tcPr>
            <w:tcW w:w="4148" w:type="dxa"/>
          </w:tcPr>
          <w:p w14:paraId="23696DC3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最后一个孩子节点</w:t>
            </w:r>
          </w:p>
        </w:tc>
      </w:tr>
      <w:tr w:rsidR="009866FE" w14:paraId="03FC8AD5" w14:textId="77777777" w:rsidTr="00520F23">
        <w:tc>
          <w:tcPr>
            <w:tcW w:w="4148" w:type="dxa"/>
          </w:tcPr>
          <w:p w14:paraId="2CD9D537" w14:textId="77777777" w:rsidR="009866FE" w:rsidRDefault="009866FE" w:rsidP="00520F23">
            <w:r>
              <w:t>GetPrevSibling() HTMLElement</w:t>
            </w:r>
          </w:p>
        </w:tc>
        <w:tc>
          <w:tcPr>
            <w:tcW w:w="4148" w:type="dxa"/>
          </w:tcPr>
          <w:p w14:paraId="3BD56125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同级的上一个节点</w:t>
            </w:r>
          </w:p>
        </w:tc>
      </w:tr>
      <w:tr w:rsidR="009866FE" w14:paraId="61EE978A" w14:textId="77777777" w:rsidTr="00520F23">
        <w:tc>
          <w:tcPr>
            <w:tcW w:w="4148" w:type="dxa"/>
          </w:tcPr>
          <w:p w14:paraId="0A66BE50" w14:textId="77777777" w:rsidR="009866FE" w:rsidRDefault="009866FE" w:rsidP="00520F23">
            <w:r>
              <w:t>GetNextSibling() HTMLElement</w:t>
            </w:r>
          </w:p>
        </w:tc>
        <w:tc>
          <w:tcPr>
            <w:tcW w:w="4148" w:type="dxa"/>
          </w:tcPr>
          <w:p w14:paraId="229FA7A1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同级的下一个节点</w:t>
            </w:r>
          </w:p>
        </w:tc>
      </w:tr>
      <w:tr w:rsidR="009866FE" w14:paraId="066270F0" w14:textId="77777777" w:rsidTr="00520F23">
        <w:tc>
          <w:tcPr>
            <w:tcW w:w="4148" w:type="dxa"/>
          </w:tcPr>
          <w:p w14:paraId="193870FC" w14:textId="77777777" w:rsidR="009866FE" w:rsidRDefault="009866FE" w:rsidP="00520F23">
            <w:r>
              <w:t>GetType() html.NodeType</w:t>
            </w:r>
          </w:p>
        </w:tc>
        <w:tc>
          <w:tcPr>
            <w:tcW w:w="4148" w:type="dxa"/>
          </w:tcPr>
          <w:p w14:paraId="255343F2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节点类型</w:t>
            </w:r>
          </w:p>
        </w:tc>
      </w:tr>
      <w:tr w:rsidR="009866FE" w14:paraId="002F5108" w14:textId="77777777" w:rsidTr="00520F23">
        <w:tc>
          <w:tcPr>
            <w:tcW w:w="4148" w:type="dxa"/>
          </w:tcPr>
          <w:p w14:paraId="09934862" w14:textId="77777777" w:rsidR="009866FE" w:rsidRDefault="009866FE" w:rsidP="00520F23">
            <w:r>
              <w:t>GetDataAtom() atom.Atom</w:t>
            </w:r>
          </w:p>
        </w:tc>
        <w:tc>
          <w:tcPr>
            <w:tcW w:w="4148" w:type="dxa"/>
          </w:tcPr>
          <w:p w14:paraId="724C9CFB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节点的Data</w:t>
            </w:r>
            <w:r>
              <w:t>Atom</w:t>
            </w:r>
          </w:p>
        </w:tc>
      </w:tr>
      <w:tr w:rsidR="009866FE" w14:paraId="27B66F7F" w14:textId="77777777" w:rsidTr="00520F23">
        <w:tc>
          <w:tcPr>
            <w:tcW w:w="4148" w:type="dxa"/>
          </w:tcPr>
          <w:p w14:paraId="32445F86" w14:textId="77777777" w:rsidR="009866FE" w:rsidRDefault="009866FE" w:rsidP="00520F23">
            <w:r>
              <w:t>GetData() string</w:t>
            </w:r>
          </w:p>
        </w:tc>
        <w:tc>
          <w:tcPr>
            <w:tcW w:w="4148" w:type="dxa"/>
          </w:tcPr>
          <w:p w14:paraId="04115354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节点的Data</w:t>
            </w:r>
          </w:p>
        </w:tc>
      </w:tr>
      <w:tr w:rsidR="009866FE" w14:paraId="6C679C81" w14:textId="77777777" w:rsidTr="00520F23">
        <w:tc>
          <w:tcPr>
            <w:tcW w:w="4148" w:type="dxa"/>
          </w:tcPr>
          <w:p w14:paraId="1CE01489" w14:textId="77777777" w:rsidR="009866FE" w:rsidRDefault="009866FE" w:rsidP="00520F23">
            <w:r>
              <w:t>GetNamespace() string</w:t>
            </w:r>
          </w:p>
        </w:tc>
        <w:tc>
          <w:tcPr>
            <w:tcW w:w="4148" w:type="dxa"/>
          </w:tcPr>
          <w:p w14:paraId="5B80847D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节点的n</w:t>
            </w:r>
            <w:r>
              <w:t>amespace</w:t>
            </w:r>
          </w:p>
        </w:tc>
      </w:tr>
      <w:tr w:rsidR="009866FE" w14:paraId="46CC4DD5" w14:textId="77777777" w:rsidTr="00520F23">
        <w:tc>
          <w:tcPr>
            <w:tcW w:w="4148" w:type="dxa"/>
          </w:tcPr>
          <w:p w14:paraId="5DEBECAF" w14:textId="77777777" w:rsidR="009866FE" w:rsidRDefault="009866FE" w:rsidP="00520F23">
            <w:r>
              <w:t>GetAttr(string) string</w:t>
            </w:r>
          </w:p>
        </w:tc>
        <w:tc>
          <w:tcPr>
            <w:tcW w:w="4148" w:type="dxa"/>
          </w:tcPr>
          <w:p w14:paraId="3EE3DE19" w14:textId="77777777" w:rsidR="009866FE" w:rsidRDefault="009866F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获取节点的某个属性</w:t>
            </w:r>
          </w:p>
        </w:tc>
      </w:tr>
    </w:tbl>
    <w:p w14:paraId="71603B5D" w14:textId="77777777" w:rsidR="009866FE" w:rsidRDefault="009866FE" w:rsidP="009866FE">
      <w:pPr>
        <w:rPr>
          <w:rFonts w:hint="eastAsia"/>
        </w:rPr>
      </w:pPr>
    </w:p>
    <w:p w14:paraId="1CFC2C21" w14:textId="78275B2C" w:rsidR="00E025FC" w:rsidRDefault="00E025FC" w:rsidP="00F46644">
      <w:pPr>
        <w:pStyle w:val="af4"/>
        <w:numPr>
          <w:ilvl w:val="0"/>
          <w:numId w:val="43"/>
        </w:numPr>
        <w:ind w:firstLineChars="0"/>
        <w:rPr>
          <w:lang w:val="zh-CN"/>
        </w:rPr>
      </w:pPr>
      <w:r w:rsidRPr="00F46644">
        <w:rPr>
          <w:lang w:val="zh-CN"/>
        </w:rPr>
        <w:t>Crawler</w:t>
      </w:r>
    </w:p>
    <w:p w14:paraId="18E1A936" w14:textId="2FB2A4AC" w:rsidR="00EA38E2" w:rsidRDefault="00EA38E2" w:rsidP="00EA38E2">
      <w:pPr>
        <w:rPr>
          <w:lang w:val="zh-CN"/>
        </w:rPr>
      </w:pPr>
      <w:r>
        <w:rPr>
          <w:rFonts w:hint="eastAsia"/>
          <w:lang w:val="zh-CN"/>
        </w:rPr>
        <w:t>爬虫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17CC6" w14:paraId="4DD84772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323BA96B" w14:textId="77777777" w:rsidR="00317CC6" w:rsidRDefault="00317CC6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35DF2D44" w14:textId="77777777" w:rsidR="00317CC6" w:rsidRDefault="00317CC6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317CC6" w14:paraId="23F3496E" w14:textId="77777777" w:rsidTr="00520F23">
        <w:tc>
          <w:tcPr>
            <w:tcW w:w="4148" w:type="dxa"/>
          </w:tcPr>
          <w:p w14:paraId="7D39ADA9" w14:textId="75C8E8DF" w:rsidR="00317CC6" w:rsidRDefault="00317CC6" w:rsidP="0011722E">
            <w:pPr>
              <w:rPr>
                <w:rFonts w:hint="eastAsia"/>
              </w:rPr>
            </w:pPr>
            <w:r>
              <w:t>Visit(URL string)</w:t>
            </w:r>
          </w:p>
        </w:tc>
        <w:tc>
          <w:tcPr>
            <w:tcW w:w="4148" w:type="dxa"/>
          </w:tcPr>
          <w:p w14:paraId="28C83703" w14:textId="6F71A356" w:rsidR="00317CC6" w:rsidRDefault="00317CC6" w:rsidP="0011722E">
            <w:pPr>
              <w:rPr>
                <w:rFonts w:hint="eastAsia"/>
              </w:rPr>
            </w:pPr>
            <w:r>
              <w:rPr>
                <w:rFonts w:hint="eastAsia"/>
              </w:rPr>
              <w:t>访问url</w:t>
            </w:r>
          </w:p>
        </w:tc>
      </w:tr>
      <w:tr w:rsidR="00317CC6" w14:paraId="4D3FD74E" w14:textId="77777777" w:rsidTr="00520F23">
        <w:tc>
          <w:tcPr>
            <w:tcW w:w="4148" w:type="dxa"/>
          </w:tcPr>
          <w:p w14:paraId="4754C48C" w14:textId="379A96F8" w:rsidR="00317CC6" w:rsidRDefault="00317CC6" w:rsidP="0011722E">
            <w:r>
              <w:t>AddHTMLHandler(handler HTMLHandler, filters ...HTMLFilter)</w:t>
            </w:r>
          </w:p>
        </w:tc>
        <w:tc>
          <w:tcPr>
            <w:tcW w:w="4148" w:type="dxa"/>
          </w:tcPr>
          <w:p w14:paraId="1A05028F" w14:textId="753356D2" w:rsidR="00317CC6" w:rsidRDefault="00317CC6" w:rsidP="0011722E">
            <w:pPr>
              <w:rPr>
                <w:rFonts w:hint="eastAsia"/>
              </w:rPr>
            </w:pPr>
            <w:r>
              <w:rPr>
                <w:rFonts w:hint="eastAsia"/>
              </w:rPr>
              <w:t>添加HTMLHandler</w:t>
            </w:r>
          </w:p>
        </w:tc>
      </w:tr>
      <w:tr w:rsidR="00317CC6" w14:paraId="7D4B7193" w14:textId="77777777" w:rsidTr="00520F23">
        <w:tc>
          <w:tcPr>
            <w:tcW w:w="4148" w:type="dxa"/>
          </w:tcPr>
          <w:p w14:paraId="25339D62" w14:textId="409E72F3" w:rsidR="00317CC6" w:rsidRDefault="00317CC6" w:rsidP="0011722E">
            <w:r>
              <w:t>AddRequestHandler(handler RequestHandler, filters ...RequestFilter)</w:t>
            </w:r>
          </w:p>
        </w:tc>
        <w:tc>
          <w:tcPr>
            <w:tcW w:w="4148" w:type="dxa"/>
          </w:tcPr>
          <w:p w14:paraId="48298E78" w14:textId="3BAF2393" w:rsidR="00317CC6" w:rsidRDefault="00317CC6" w:rsidP="0011722E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RequestHandler</w:t>
            </w:r>
          </w:p>
        </w:tc>
      </w:tr>
      <w:tr w:rsidR="00317CC6" w14:paraId="0383BD66" w14:textId="77777777" w:rsidTr="00520F23">
        <w:tc>
          <w:tcPr>
            <w:tcW w:w="4148" w:type="dxa"/>
          </w:tcPr>
          <w:p w14:paraId="52510864" w14:textId="19AC995D" w:rsidR="00317CC6" w:rsidRDefault="00317CC6" w:rsidP="0011722E">
            <w:r>
              <w:t>AddResponseHandler(handler ResponseHandler, filters ...ResponseFilter)</w:t>
            </w:r>
          </w:p>
        </w:tc>
        <w:tc>
          <w:tcPr>
            <w:tcW w:w="4148" w:type="dxa"/>
          </w:tcPr>
          <w:p w14:paraId="09BBC510" w14:textId="14E1BDEB" w:rsidR="00317CC6" w:rsidRDefault="00317CC6" w:rsidP="0011722E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ResponseHandler</w:t>
            </w:r>
          </w:p>
        </w:tc>
      </w:tr>
      <w:tr w:rsidR="00317CC6" w14:paraId="60CB42C0" w14:textId="77777777" w:rsidTr="00520F23">
        <w:tc>
          <w:tcPr>
            <w:tcW w:w="4148" w:type="dxa"/>
          </w:tcPr>
          <w:p w14:paraId="7005A993" w14:textId="0D844A66" w:rsidR="00317CC6" w:rsidRDefault="00317CC6" w:rsidP="0011722E">
            <w:pPr>
              <w:rPr>
                <w:rFonts w:hint="eastAsia"/>
              </w:rPr>
            </w:pPr>
            <w:r>
              <w:t>visit(u *url.URL, depth int)</w:t>
            </w:r>
          </w:p>
        </w:tc>
        <w:tc>
          <w:tcPr>
            <w:tcW w:w="4148" w:type="dxa"/>
          </w:tcPr>
          <w:p w14:paraId="24475D19" w14:textId="5B273F04" w:rsidR="00317CC6" w:rsidRDefault="00317CC6" w:rsidP="0011722E">
            <w:pPr>
              <w:rPr>
                <w:rFonts w:hint="eastAsia"/>
              </w:rPr>
            </w:pPr>
            <w:r>
              <w:rPr>
                <w:rFonts w:hint="eastAsia"/>
              </w:rPr>
              <w:t>访问url</w:t>
            </w:r>
          </w:p>
        </w:tc>
      </w:tr>
    </w:tbl>
    <w:p w14:paraId="2FDE5173" w14:textId="77777777" w:rsidR="00EA38E2" w:rsidRPr="00EA38E2" w:rsidRDefault="00EA38E2" w:rsidP="00EA38E2">
      <w:pPr>
        <w:rPr>
          <w:rFonts w:hint="eastAsia"/>
          <w:lang w:val="zh-CN"/>
        </w:rPr>
      </w:pPr>
    </w:p>
    <w:p w14:paraId="6A9BA248" w14:textId="363F1F16" w:rsidR="00E025FC" w:rsidRPr="0011722E" w:rsidRDefault="00E025FC" w:rsidP="00F46644">
      <w:pPr>
        <w:pStyle w:val="af4"/>
        <w:numPr>
          <w:ilvl w:val="0"/>
          <w:numId w:val="43"/>
        </w:numPr>
        <w:ind w:firstLineChars="0"/>
      </w:pPr>
      <w:r w:rsidRPr="00F46644">
        <w:rPr>
          <w:lang w:val="zh-CN"/>
        </w:rPr>
        <w:t>crawler</w:t>
      </w:r>
    </w:p>
    <w:p w14:paraId="2E984EC2" w14:textId="6CD3B5BA" w:rsidR="0011722E" w:rsidRDefault="0011722E" w:rsidP="0011722E">
      <w:r>
        <w:rPr>
          <w:rFonts w:hint="eastAsia"/>
        </w:rPr>
        <w:t>实现Crawler接口的结构体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1722E" w14:paraId="302D53B0" w14:textId="77777777" w:rsidTr="00520F23">
        <w:tc>
          <w:tcPr>
            <w:tcW w:w="4148" w:type="dxa"/>
            <w:shd w:val="clear" w:color="auto" w:fill="D9D9D9" w:themeFill="background1" w:themeFillShade="D9"/>
          </w:tcPr>
          <w:p w14:paraId="2507B59E" w14:textId="77777777" w:rsidR="0011722E" w:rsidRDefault="0011722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方法/参数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33CF3B93" w14:textId="77777777" w:rsidR="0011722E" w:rsidRDefault="0011722E" w:rsidP="00520F23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11722E" w14:paraId="5090A623" w14:textId="77777777" w:rsidTr="00520F23">
        <w:tc>
          <w:tcPr>
            <w:tcW w:w="4148" w:type="dxa"/>
          </w:tcPr>
          <w:p w14:paraId="55F0663F" w14:textId="412C0313" w:rsidR="0011722E" w:rsidRDefault="0011722E" w:rsidP="00C34AEF">
            <w:pPr>
              <w:rPr>
                <w:rFonts w:hint="eastAsia"/>
              </w:rPr>
            </w:pPr>
            <w:r>
              <w:t>maxDepth:int</w:t>
            </w:r>
          </w:p>
        </w:tc>
        <w:tc>
          <w:tcPr>
            <w:tcW w:w="4148" w:type="dxa"/>
          </w:tcPr>
          <w:p w14:paraId="028F5A87" w14:textId="7B76DD4F" w:rsidR="0011722E" w:rsidRDefault="00500C65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爬虫的最大深度</w:t>
            </w:r>
          </w:p>
        </w:tc>
      </w:tr>
      <w:tr w:rsidR="0011722E" w14:paraId="5B40FBE0" w14:textId="77777777" w:rsidTr="00520F23">
        <w:tc>
          <w:tcPr>
            <w:tcW w:w="4148" w:type="dxa"/>
          </w:tcPr>
          <w:p w14:paraId="00053D1D" w14:textId="507ECA57" w:rsidR="0011722E" w:rsidRDefault="0011722E" w:rsidP="00C34AEF">
            <w:pPr>
              <w:rPr>
                <w:rFonts w:hint="eastAsia"/>
              </w:rPr>
            </w:pPr>
            <w:r>
              <w:t>htmlHandlers:[]HTMLHandler</w:t>
            </w:r>
          </w:p>
        </w:tc>
        <w:tc>
          <w:tcPr>
            <w:tcW w:w="4148" w:type="dxa"/>
          </w:tcPr>
          <w:p w14:paraId="64062832" w14:textId="2E98C713" w:rsidR="0011722E" w:rsidRDefault="0064638B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HTML</w:t>
            </w:r>
            <w:r>
              <w:t>Handler</w:t>
            </w:r>
          </w:p>
        </w:tc>
      </w:tr>
      <w:tr w:rsidR="0011722E" w14:paraId="59F2EC22" w14:textId="77777777" w:rsidTr="00520F23">
        <w:tc>
          <w:tcPr>
            <w:tcW w:w="4148" w:type="dxa"/>
          </w:tcPr>
          <w:p w14:paraId="275E8131" w14:textId="2B254EAA" w:rsidR="0011722E" w:rsidRDefault="00500C65" w:rsidP="00C34AEF">
            <w:pPr>
              <w:rPr>
                <w:rFonts w:hint="eastAsia"/>
              </w:rPr>
            </w:pPr>
            <w:r>
              <w:t>requestHandlers:[]RequestHandler</w:t>
            </w:r>
          </w:p>
        </w:tc>
        <w:tc>
          <w:tcPr>
            <w:tcW w:w="4148" w:type="dxa"/>
          </w:tcPr>
          <w:p w14:paraId="6F8EF250" w14:textId="5BEA3F1B" w:rsidR="0011722E" w:rsidRDefault="0064638B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RequestHandler</w:t>
            </w:r>
          </w:p>
        </w:tc>
      </w:tr>
      <w:tr w:rsidR="0011722E" w14:paraId="70030C04" w14:textId="77777777" w:rsidTr="00520F23">
        <w:tc>
          <w:tcPr>
            <w:tcW w:w="4148" w:type="dxa"/>
          </w:tcPr>
          <w:p w14:paraId="7F48E679" w14:textId="5147882E" w:rsidR="0011722E" w:rsidRDefault="00500C65" w:rsidP="00C34AEF">
            <w:pPr>
              <w:rPr>
                <w:rFonts w:hint="eastAsia"/>
              </w:rPr>
            </w:pPr>
            <w:r>
              <w:t>responseHandlers:[]ResponseHandler</w:t>
            </w:r>
          </w:p>
        </w:tc>
        <w:tc>
          <w:tcPr>
            <w:tcW w:w="4148" w:type="dxa"/>
          </w:tcPr>
          <w:p w14:paraId="2ABEAD17" w14:textId="26525FA5" w:rsidR="0011722E" w:rsidRDefault="0064638B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ResponseHandler</w:t>
            </w:r>
          </w:p>
        </w:tc>
      </w:tr>
      <w:tr w:rsidR="0011722E" w14:paraId="1EA5CBEF" w14:textId="77777777" w:rsidTr="00520F23">
        <w:tc>
          <w:tcPr>
            <w:tcW w:w="4148" w:type="dxa"/>
          </w:tcPr>
          <w:p w14:paraId="5A00F51B" w14:textId="389440AC" w:rsidR="0011722E" w:rsidRDefault="0011722E" w:rsidP="00C34AEF">
            <w:r>
              <w:t>Visit(URL string)</w:t>
            </w:r>
          </w:p>
        </w:tc>
        <w:tc>
          <w:tcPr>
            <w:tcW w:w="4148" w:type="dxa"/>
          </w:tcPr>
          <w:p w14:paraId="71C7F242" w14:textId="2A81E3FF" w:rsidR="0011722E" w:rsidRDefault="0011722E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访问url</w:t>
            </w:r>
          </w:p>
        </w:tc>
      </w:tr>
      <w:tr w:rsidR="0011722E" w14:paraId="6AD53DB3" w14:textId="77777777" w:rsidTr="00520F23">
        <w:tc>
          <w:tcPr>
            <w:tcW w:w="4148" w:type="dxa"/>
          </w:tcPr>
          <w:p w14:paraId="5842764A" w14:textId="77777777" w:rsidR="0011722E" w:rsidRDefault="0011722E" w:rsidP="00C34AEF">
            <w:r>
              <w:t>AddHTMLHandler(handler HTMLHandler, filters ...HTMLFilter)</w:t>
            </w:r>
          </w:p>
        </w:tc>
        <w:tc>
          <w:tcPr>
            <w:tcW w:w="4148" w:type="dxa"/>
          </w:tcPr>
          <w:p w14:paraId="08C0E31B" w14:textId="77777777" w:rsidR="0011722E" w:rsidRDefault="0011722E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添加HTMLHandler</w:t>
            </w:r>
          </w:p>
        </w:tc>
      </w:tr>
      <w:tr w:rsidR="0011722E" w14:paraId="6F7136F8" w14:textId="77777777" w:rsidTr="00520F23">
        <w:tc>
          <w:tcPr>
            <w:tcW w:w="4148" w:type="dxa"/>
          </w:tcPr>
          <w:p w14:paraId="11ACF364" w14:textId="77777777" w:rsidR="0011722E" w:rsidRDefault="0011722E" w:rsidP="00C34AEF">
            <w:r>
              <w:t>AddRequestHandler(handler RequestHandler, filters ...RequestFilter)</w:t>
            </w:r>
          </w:p>
        </w:tc>
        <w:tc>
          <w:tcPr>
            <w:tcW w:w="4148" w:type="dxa"/>
          </w:tcPr>
          <w:p w14:paraId="33020471" w14:textId="77777777" w:rsidR="0011722E" w:rsidRDefault="0011722E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RequestHandler</w:t>
            </w:r>
          </w:p>
        </w:tc>
      </w:tr>
      <w:tr w:rsidR="0011722E" w14:paraId="5657ABE8" w14:textId="77777777" w:rsidTr="00520F23">
        <w:tc>
          <w:tcPr>
            <w:tcW w:w="4148" w:type="dxa"/>
          </w:tcPr>
          <w:p w14:paraId="6556B2B7" w14:textId="77777777" w:rsidR="0011722E" w:rsidRDefault="0011722E" w:rsidP="00C34AEF">
            <w:r>
              <w:t>AddResponseHandler(handler ResponseHandler, filters ...ResponseFilter)</w:t>
            </w:r>
          </w:p>
        </w:tc>
        <w:tc>
          <w:tcPr>
            <w:tcW w:w="4148" w:type="dxa"/>
          </w:tcPr>
          <w:p w14:paraId="4A13029A" w14:textId="77777777" w:rsidR="0011722E" w:rsidRDefault="0011722E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ResponseHandler</w:t>
            </w:r>
          </w:p>
        </w:tc>
      </w:tr>
      <w:tr w:rsidR="0011722E" w14:paraId="6D08C5AD" w14:textId="77777777" w:rsidTr="00520F23">
        <w:tc>
          <w:tcPr>
            <w:tcW w:w="4148" w:type="dxa"/>
          </w:tcPr>
          <w:p w14:paraId="7C6AB493" w14:textId="77777777" w:rsidR="0011722E" w:rsidRDefault="0011722E" w:rsidP="00C34AEF">
            <w:pPr>
              <w:rPr>
                <w:rFonts w:hint="eastAsia"/>
              </w:rPr>
            </w:pPr>
            <w:r>
              <w:t>visit(u *url.URL, depth int)</w:t>
            </w:r>
          </w:p>
        </w:tc>
        <w:tc>
          <w:tcPr>
            <w:tcW w:w="4148" w:type="dxa"/>
          </w:tcPr>
          <w:p w14:paraId="249E6EAE" w14:textId="77777777" w:rsidR="0011722E" w:rsidRDefault="0011722E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访问url</w:t>
            </w:r>
          </w:p>
        </w:tc>
      </w:tr>
      <w:tr w:rsidR="00500C65" w14:paraId="61384841" w14:textId="77777777" w:rsidTr="00520F23">
        <w:tc>
          <w:tcPr>
            <w:tcW w:w="4148" w:type="dxa"/>
          </w:tcPr>
          <w:p w14:paraId="062C3E23" w14:textId="4C81F714" w:rsidR="00500C65" w:rsidRDefault="00500C65" w:rsidP="00C34AEF">
            <w:r>
              <w:t>traversingAllElement(rootElement HTMLElement)</w:t>
            </w:r>
          </w:p>
        </w:tc>
        <w:tc>
          <w:tcPr>
            <w:tcW w:w="4148" w:type="dxa"/>
          </w:tcPr>
          <w:p w14:paraId="6A5886CD" w14:textId="30DAC942" w:rsidR="00500C65" w:rsidRDefault="00F43C36" w:rsidP="00C34AEF">
            <w:pPr>
              <w:rPr>
                <w:rFonts w:hint="eastAsia"/>
              </w:rPr>
            </w:pPr>
            <w:r>
              <w:rPr>
                <w:rFonts w:hint="eastAsia"/>
              </w:rPr>
              <w:t>遍历</w:t>
            </w:r>
            <w:r w:rsidR="00462CCA">
              <w:rPr>
                <w:rFonts w:hint="eastAsia"/>
              </w:rPr>
              <w:t>html节点</w:t>
            </w:r>
          </w:p>
        </w:tc>
      </w:tr>
    </w:tbl>
    <w:p w14:paraId="10EF9A68" w14:textId="77777777" w:rsidR="0011722E" w:rsidRPr="00024342" w:rsidRDefault="0011722E" w:rsidP="0011722E">
      <w:pPr>
        <w:rPr>
          <w:rFonts w:hint="eastAsia"/>
        </w:rPr>
      </w:pPr>
    </w:p>
    <w:p w14:paraId="5B641C41" w14:textId="74DAFFB6" w:rsidR="00B52717" w:rsidRDefault="0012082B" w:rsidP="00B52717">
      <w:pPr>
        <w:keepNext/>
        <w:jc w:val="center"/>
      </w:pPr>
      <w:r>
        <w:object w:dxaOrig="15466" w:dyaOrig="18001" w14:anchorId="7D565FD6">
          <v:shape id="_x0000_i1051" type="#_x0000_t75" style="width:415.35pt;height:483.2pt" o:ole="">
            <v:imagedata r:id="rId33" o:title=""/>
          </v:shape>
          <o:OLEObject Type="Embed" ProgID="Visio.Drawing.15" ShapeID="_x0000_i1051" DrawAspect="Content" ObjectID="_1670067577" r:id="rId34"/>
        </w:object>
      </w:r>
    </w:p>
    <w:p w14:paraId="459729A4" w14:textId="41DBB671" w:rsidR="00704C32" w:rsidRDefault="00B52717" w:rsidP="00B52717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97589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x</w:t>
      </w:r>
      <w:r>
        <w:t>crawler</w:t>
      </w:r>
      <w:r>
        <w:rPr>
          <w:rFonts w:hint="eastAsia"/>
        </w:rPr>
        <w:t>结构图</w:t>
      </w:r>
    </w:p>
    <w:p w14:paraId="24F2DE80" w14:textId="566B1BB7" w:rsidR="00987D1B" w:rsidRPr="00987D1B" w:rsidRDefault="00987D1B" w:rsidP="00C64F7F">
      <w:pPr>
        <w:pStyle w:val="3"/>
      </w:pPr>
      <w:r>
        <w:rPr>
          <w:rFonts w:hint="eastAsia"/>
        </w:rPr>
        <w:t>类型</w:t>
      </w:r>
      <w:r w:rsidR="00D5517B">
        <w:rPr>
          <w:rFonts w:hint="eastAsia"/>
        </w:rPr>
        <w:t>定义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1838"/>
        <w:gridCol w:w="6458"/>
      </w:tblGrid>
      <w:tr w:rsidR="00704C32" w:rsidRPr="00973A24" w14:paraId="6C7A8FE4" w14:textId="77777777" w:rsidTr="002612C5">
        <w:tc>
          <w:tcPr>
            <w:tcW w:w="1108" w:type="pct"/>
            <w:shd w:val="clear" w:color="auto" w:fill="D9D9D9" w:themeFill="background1" w:themeFillShade="D9"/>
          </w:tcPr>
          <w:p w14:paraId="532544B4" w14:textId="0DBB3345" w:rsidR="00704C32" w:rsidRPr="00973A24" w:rsidRDefault="008E4A3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类型</w:t>
            </w:r>
            <w:r w:rsidR="008308C1">
              <w:rPr>
                <w:rFonts w:ascii="宋体" w:eastAsia="宋体" w:hAnsi="宋体" w:hint="eastAsia"/>
              </w:rPr>
              <w:t>名</w:t>
            </w:r>
          </w:p>
        </w:tc>
        <w:tc>
          <w:tcPr>
            <w:tcW w:w="3892" w:type="pct"/>
            <w:shd w:val="clear" w:color="auto" w:fill="D9D9D9" w:themeFill="background1" w:themeFillShade="D9"/>
          </w:tcPr>
          <w:p w14:paraId="57C99C35" w14:textId="4B1743F7" w:rsidR="00704C32" w:rsidRPr="00973A24" w:rsidRDefault="008308C1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类型定义</w:t>
            </w:r>
          </w:p>
        </w:tc>
      </w:tr>
      <w:tr w:rsidR="00704C32" w:rsidRPr="00973A24" w14:paraId="2E12E20F" w14:textId="77777777" w:rsidTr="00755330">
        <w:tc>
          <w:tcPr>
            <w:tcW w:w="1108" w:type="pct"/>
            <w:shd w:val="clear" w:color="auto" w:fill="D9D9D9" w:themeFill="background1" w:themeFillShade="D9"/>
          </w:tcPr>
          <w:p w14:paraId="34EF1A96" w14:textId="6F18AA6B" w:rsidR="00704C32" w:rsidRPr="00973A24" w:rsidRDefault="00704C32" w:rsidP="00520F23">
            <w:pPr>
              <w:rPr>
                <w:rFonts w:ascii="宋体" w:eastAsia="宋体" w:hAnsi="宋体"/>
              </w:rPr>
            </w:pPr>
            <w:r w:rsidRPr="00A577F7">
              <w:rPr>
                <w:rFonts w:ascii="宋体" w:eastAsia="宋体" w:hAnsi="宋体"/>
              </w:rPr>
              <w:t>HTMLHandler</w:t>
            </w:r>
          </w:p>
        </w:tc>
        <w:tc>
          <w:tcPr>
            <w:tcW w:w="3892" w:type="pct"/>
          </w:tcPr>
          <w:p w14:paraId="53DBB09A" w14:textId="0A5918FC" w:rsidR="00704C32" w:rsidRPr="00973A24" w:rsidRDefault="00704C32" w:rsidP="00520F23">
            <w:pPr>
              <w:rPr>
                <w:rFonts w:ascii="宋体" w:eastAsia="宋体" w:hAnsi="宋体"/>
              </w:rPr>
            </w:pPr>
            <w:r w:rsidRPr="00A577F7">
              <w:rPr>
                <w:rFonts w:ascii="宋体" w:eastAsia="宋体" w:hAnsi="宋体"/>
              </w:rPr>
              <w:t>func(</w:t>
            </w:r>
            <w:r w:rsidR="001753FD" w:rsidRPr="001753FD">
              <w:rPr>
                <w:rFonts w:ascii="宋体" w:eastAsia="宋体" w:hAnsi="宋体"/>
              </w:rPr>
              <w:t>HTMLElement</w:t>
            </w:r>
            <w:r w:rsidRPr="00A577F7">
              <w:rPr>
                <w:rFonts w:ascii="宋体" w:eastAsia="宋体" w:hAnsi="宋体"/>
              </w:rPr>
              <w:t>)</w:t>
            </w:r>
          </w:p>
        </w:tc>
      </w:tr>
      <w:tr w:rsidR="00704C32" w:rsidRPr="00973A24" w14:paraId="6E797415" w14:textId="77777777" w:rsidTr="00755330">
        <w:tc>
          <w:tcPr>
            <w:tcW w:w="1108" w:type="pct"/>
            <w:shd w:val="clear" w:color="auto" w:fill="D9D9D9" w:themeFill="background1" w:themeFillShade="D9"/>
          </w:tcPr>
          <w:p w14:paraId="25771252" w14:textId="383349DA" w:rsidR="00704C32" w:rsidRPr="00A577F7" w:rsidRDefault="00704C32" w:rsidP="00520F23">
            <w:pPr>
              <w:rPr>
                <w:rFonts w:ascii="宋体" w:eastAsia="宋体" w:hAnsi="宋体"/>
              </w:rPr>
            </w:pPr>
            <w:r w:rsidRPr="00BB7E00">
              <w:rPr>
                <w:rFonts w:ascii="宋体" w:eastAsia="宋体" w:hAnsi="宋体"/>
              </w:rPr>
              <w:t>HTMLFilter</w:t>
            </w:r>
          </w:p>
        </w:tc>
        <w:tc>
          <w:tcPr>
            <w:tcW w:w="3892" w:type="pct"/>
          </w:tcPr>
          <w:p w14:paraId="6406A875" w14:textId="4FC31713" w:rsidR="00704C32" w:rsidRPr="00A577F7" w:rsidRDefault="00704C32" w:rsidP="00520F23">
            <w:pPr>
              <w:rPr>
                <w:rFonts w:ascii="宋体" w:eastAsia="宋体" w:hAnsi="宋体"/>
              </w:rPr>
            </w:pPr>
            <w:r w:rsidRPr="00BC4F59">
              <w:rPr>
                <w:rFonts w:ascii="宋体" w:eastAsia="宋体" w:hAnsi="宋体"/>
              </w:rPr>
              <w:t>func(</w:t>
            </w:r>
            <w:r w:rsidR="001753FD" w:rsidRPr="001753FD">
              <w:rPr>
                <w:rFonts w:ascii="宋体" w:eastAsia="宋体" w:hAnsi="宋体"/>
              </w:rPr>
              <w:t>HTMLElement</w:t>
            </w:r>
            <w:r w:rsidRPr="00BC4F59">
              <w:rPr>
                <w:rFonts w:ascii="宋体" w:eastAsia="宋体" w:hAnsi="宋体"/>
              </w:rPr>
              <w:t>) bool</w:t>
            </w:r>
          </w:p>
        </w:tc>
      </w:tr>
      <w:tr w:rsidR="001753FD" w:rsidRPr="00973A24" w14:paraId="58F469DE" w14:textId="77777777" w:rsidTr="00755330">
        <w:tc>
          <w:tcPr>
            <w:tcW w:w="1108" w:type="pct"/>
            <w:shd w:val="clear" w:color="auto" w:fill="D9D9D9" w:themeFill="background1" w:themeFillShade="D9"/>
          </w:tcPr>
          <w:p w14:paraId="46F7EEBA" w14:textId="1219CC59" w:rsidR="001753FD" w:rsidRPr="00BB7E00" w:rsidRDefault="001753FD" w:rsidP="00520F23">
            <w:pPr>
              <w:rPr>
                <w:rFonts w:ascii="宋体" w:eastAsia="宋体" w:hAnsi="宋体"/>
              </w:rPr>
            </w:pPr>
            <w:r w:rsidRPr="001753FD">
              <w:rPr>
                <w:rFonts w:ascii="宋体" w:eastAsia="宋体" w:hAnsi="宋体"/>
              </w:rPr>
              <w:t xml:space="preserve">RequestHandler </w:t>
            </w:r>
          </w:p>
        </w:tc>
        <w:tc>
          <w:tcPr>
            <w:tcW w:w="3892" w:type="pct"/>
          </w:tcPr>
          <w:p w14:paraId="308E2A2A" w14:textId="02C12804" w:rsidR="001753FD" w:rsidRPr="00BC4F59" w:rsidRDefault="001753FD" w:rsidP="00520F23">
            <w:pPr>
              <w:rPr>
                <w:rFonts w:ascii="宋体" w:eastAsia="宋体" w:hAnsi="宋体"/>
              </w:rPr>
            </w:pPr>
            <w:r w:rsidRPr="001753FD">
              <w:rPr>
                <w:rFonts w:ascii="宋体" w:eastAsia="宋体" w:hAnsi="宋体"/>
              </w:rPr>
              <w:t>func(Request)</w:t>
            </w:r>
          </w:p>
        </w:tc>
      </w:tr>
      <w:tr w:rsidR="006469EF" w:rsidRPr="00973A24" w14:paraId="389D12FC" w14:textId="77777777" w:rsidTr="00755330">
        <w:tc>
          <w:tcPr>
            <w:tcW w:w="1108" w:type="pct"/>
            <w:shd w:val="clear" w:color="auto" w:fill="D9D9D9" w:themeFill="background1" w:themeFillShade="D9"/>
          </w:tcPr>
          <w:p w14:paraId="64CEC4D7" w14:textId="08A74B8C" w:rsidR="006469EF" w:rsidRPr="00BB7E00" w:rsidRDefault="006469EF" w:rsidP="00520F23">
            <w:pPr>
              <w:rPr>
                <w:rFonts w:ascii="宋体" w:eastAsia="宋体" w:hAnsi="宋体"/>
              </w:rPr>
            </w:pPr>
            <w:r w:rsidRPr="006469EF">
              <w:rPr>
                <w:rFonts w:ascii="宋体" w:eastAsia="宋体" w:hAnsi="宋体"/>
              </w:rPr>
              <w:t xml:space="preserve">RequestFilter </w:t>
            </w:r>
          </w:p>
        </w:tc>
        <w:tc>
          <w:tcPr>
            <w:tcW w:w="3892" w:type="pct"/>
          </w:tcPr>
          <w:p w14:paraId="6B6263D7" w14:textId="1509E1B9" w:rsidR="006469EF" w:rsidRPr="00BC4F59" w:rsidRDefault="006469EF" w:rsidP="00520F23">
            <w:pPr>
              <w:rPr>
                <w:rFonts w:ascii="宋体" w:eastAsia="宋体" w:hAnsi="宋体"/>
              </w:rPr>
            </w:pPr>
            <w:r w:rsidRPr="006469EF">
              <w:rPr>
                <w:rFonts w:ascii="宋体" w:eastAsia="宋体" w:hAnsi="宋体"/>
              </w:rPr>
              <w:t>func(Request) bool</w:t>
            </w:r>
          </w:p>
        </w:tc>
      </w:tr>
      <w:tr w:rsidR="00377462" w:rsidRPr="00973A24" w14:paraId="49704EE0" w14:textId="77777777" w:rsidTr="00755330">
        <w:tc>
          <w:tcPr>
            <w:tcW w:w="1108" w:type="pct"/>
            <w:shd w:val="clear" w:color="auto" w:fill="D9D9D9" w:themeFill="background1" w:themeFillShade="D9"/>
          </w:tcPr>
          <w:p w14:paraId="326882FF" w14:textId="176C7E5D" w:rsidR="00377462" w:rsidRPr="006469EF" w:rsidRDefault="00377462" w:rsidP="00520F23">
            <w:pPr>
              <w:rPr>
                <w:rFonts w:ascii="宋体" w:eastAsia="宋体" w:hAnsi="宋体"/>
              </w:rPr>
            </w:pPr>
            <w:r w:rsidRPr="00377462">
              <w:rPr>
                <w:rFonts w:ascii="宋体" w:eastAsia="宋体" w:hAnsi="宋体"/>
              </w:rPr>
              <w:t xml:space="preserve">ResponseHandler </w:t>
            </w:r>
          </w:p>
        </w:tc>
        <w:tc>
          <w:tcPr>
            <w:tcW w:w="3892" w:type="pct"/>
          </w:tcPr>
          <w:p w14:paraId="6E763F89" w14:textId="383868BD" w:rsidR="00377462" w:rsidRPr="006469EF" w:rsidRDefault="00377462" w:rsidP="00520F23">
            <w:pPr>
              <w:rPr>
                <w:rFonts w:ascii="宋体" w:eastAsia="宋体" w:hAnsi="宋体"/>
              </w:rPr>
            </w:pPr>
            <w:r w:rsidRPr="00377462">
              <w:rPr>
                <w:rFonts w:ascii="宋体" w:eastAsia="宋体" w:hAnsi="宋体"/>
              </w:rPr>
              <w:t>func(Response)</w:t>
            </w:r>
          </w:p>
        </w:tc>
      </w:tr>
      <w:tr w:rsidR="00377462" w:rsidRPr="00973A24" w14:paraId="6AA3A78E" w14:textId="77777777" w:rsidTr="00755330">
        <w:tc>
          <w:tcPr>
            <w:tcW w:w="1108" w:type="pct"/>
            <w:shd w:val="clear" w:color="auto" w:fill="D9D9D9" w:themeFill="background1" w:themeFillShade="D9"/>
          </w:tcPr>
          <w:p w14:paraId="50A6707D" w14:textId="3068A50F" w:rsidR="00377462" w:rsidRPr="00377462" w:rsidRDefault="00377462" w:rsidP="00520F23">
            <w:pPr>
              <w:rPr>
                <w:rFonts w:ascii="宋体" w:eastAsia="宋体" w:hAnsi="宋体"/>
              </w:rPr>
            </w:pPr>
            <w:r w:rsidRPr="00377462">
              <w:rPr>
                <w:rFonts w:ascii="宋体" w:eastAsia="宋体" w:hAnsi="宋体"/>
              </w:rPr>
              <w:t xml:space="preserve">ResponseFilter </w:t>
            </w:r>
          </w:p>
        </w:tc>
        <w:tc>
          <w:tcPr>
            <w:tcW w:w="3892" w:type="pct"/>
          </w:tcPr>
          <w:p w14:paraId="1C364FE4" w14:textId="3990ECC4" w:rsidR="00377462" w:rsidRPr="00377462" w:rsidRDefault="00377462" w:rsidP="00520F23">
            <w:pPr>
              <w:rPr>
                <w:rFonts w:ascii="宋体" w:eastAsia="宋体" w:hAnsi="宋体"/>
              </w:rPr>
            </w:pPr>
            <w:r w:rsidRPr="00377462">
              <w:rPr>
                <w:rFonts w:ascii="宋体" w:eastAsia="宋体" w:hAnsi="宋体"/>
              </w:rPr>
              <w:t>func(Response) bool</w:t>
            </w:r>
          </w:p>
        </w:tc>
      </w:tr>
    </w:tbl>
    <w:p w14:paraId="446732D4" w14:textId="77777777" w:rsidR="00704C32" w:rsidRPr="00E6563C" w:rsidRDefault="00704C32" w:rsidP="00704C32"/>
    <w:p w14:paraId="4615C9C1" w14:textId="5002125F" w:rsidR="00704C32" w:rsidRDefault="00704C32" w:rsidP="00C64F7F">
      <w:pPr>
        <w:pStyle w:val="3"/>
      </w:pPr>
      <w:r>
        <w:rPr>
          <w:rFonts w:hint="eastAsia"/>
        </w:rPr>
        <w:lastRenderedPageBreak/>
        <w:t>函数</w:t>
      </w:r>
      <w:r w:rsidR="00471816">
        <w:rPr>
          <w:rFonts w:hint="eastAsia"/>
        </w:rPr>
        <w:t>定义</w:t>
      </w:r>
    </w:p>
    <w:p w14:paraId="6C8DF4C5" w14:textId="07D7FD83" w:rsidR="008F3E18" w:rsidRPr="002B2938" w:rsidRDefault="008F3E18" w:rsidP="002B2938">
      <w:pPr>
        <w:pStyle w:val="af4"/>
        <w:numPr>
          <w:ilvl w:val="0"/>
          <w:numId w:val="48"/>
        </w:numPr>
        <w:ind w:firstLineChars="0"/>
        <w:rPr>
          <w:rFonts w:ascii="宋体" w:eastAsia="宋体" w:hAnsi="宋体"/>
        </w:rPr>
      </w:pPr>
      <w:r w:rsidRPr="002B2938">
        <w:rPr>
          <w:rFonts w:ascii="宋体" w:eastAsia="宋体" w:hAnsi="宋体"/>
        </w:rPr>
        <w:t>NewCrawl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480799" w14:paraId="23DA631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8D7AC7E" w14:textId="3D402238" w:rsidR="00480799" w:rsidRDefault="00480799" w:rsidP="008F3E18">
            <w:pPr>
              <w:rPr>
                <w:rFonts w:ascii="宋体" w:eastAsia="宋体" w:hAnsi="宋体"/>
              </w:rPr>
            </w:pPr>
            <w:r w:rsidRPr="00755330">
              <w:rPr>
                <w:rFonts w:ascii="宋体" w:eastAsia="宋体" w:hAnsi="宋体" w:hint="eastAsia"/>
              </w:rPr>
              <w:t>描述</w:t>
            </w:r>
          </w:p>
        </w:tc>
        <w:tc>
          <w:tcPr>
            <w:tcW w:w="7592" w:type="dxa"/>
          </w:tcPr>
          <w:p w14:paraId="5501099B" w14:textId="0D173F26" w:rsidR="00480799" w:rsidRDefault="00480799" w:rsidP="008F3E18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新的Crawler</w:t>
            </w:r>
          </w:p>
        </w:tc>
      </w:tr>
      <w:tr w:rsidR="00480799" w14:paraId="180E545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C192748" w14:textId="7A6A743B" w:rsidR="00480799" w:rsidRDefault="00480799" w:rsidP="008F3E18">
            <w:pPr>
              <w:rPr>
                <w:rFonts w:ascii="宋体" w:eastAsia="宋体" w:hAnsi="宋体"/>
              </w:rPr>
            </w:pPr>
            <w:r w:rsidRPr="00755330"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7592" w:type="dxa"/>
          </w:tcPr>
          <w:p w14:paraId="3C049D2B" w14:textId="77323C7E" w:rsidR="00480799" w:rsidRDefault="00480799" w:rsidP="008F3E18">
            <w:pPr>
              <w:rPr>
                <w:rFonts w:ascii="宋体" w:eastAsia="宋体" w:hAnsi="宋体"/>
              </w:rPr>
            </w:pPr>
            <w:r w:rsidRPr="00480799">
              <w:rPr>
                <w:rFonts w:ascii="宋体" w:eastAsia="宋体" w:hAnsi="宋体"/>
              </w:rPr>
              <w:t>maxDepth int</w:t>
            </w:r>
          </w:p>
        </w:tc>
      </w:tr>
      <w:tr w:rsidR="00480799" w14:paraId="1F1A719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8C544CB" w14:textId="1903CDA5" w:rsidR="00480799" w:rsidRDefault="00480799" w:rsidP="008F3E18">
            <w:pPr>
              <w:rPr>
                <w:rFonts w:ascii="宋体" w:eastAsia="宋体" w:hAnsi="宋体"/>
              </w:rPr>
            </w:pPr>
            <w:r w:rsidRPr="00755330"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7592" w:type="dxa"/>
          </w:tcPr>
          <w:p w14:paraId="42ED27BE" w14:textId="3EF4B712" w:rsidR="00480799" w:rsidRDefault="00480799" w:rsidP="008F3E18">
            <w:pPr>
              <w:rPr>
                <w:rFonts w:ascii="宋体" w:eastAsia="宋体" w:hAnsi="宋体"/>
              </w:rPr>
            </w:pPr>
            <w:r w:rsidRPr="001F2AA9">
              <w:t>Crawler</w:t>
            </w:r>
          </w:p>
        </w:tc>
      </w:tr>
    </w:tbl>
    <w:p w14:paraId="7FA07BBA" w14:textId="3F5F86DF" w:rsidR="008F3E18" w:rsidRDefault="008F3E18" w:rsidP="008F3E18"/>
    <w:p w14:paraId="50A746AA" w14:textId="4C5074D2" w:rsidR="008C010F" w:rsidRPr="002B2938" w:rsidRDefault="008C010F" w:rsidP="008C010F">
      <w:pPr>
        <w:pStyle w:val="af4"/>
        <w:numPr>
          <w:ilvl w:val="0"/>
          <w:numId w:val="48"/>
        </w:numPr>
        <w:ind w:firstLineChars="0"/>
        <w:rPr>
          <w:rFonts w:ascii="宋体" w:eastAsia="宋体" w:hAnsi="宋体"/>
        </w:rPr>
      </w:pPr>
      <w:r w:rsidRPr="008C010F">
        <w:rPr>
          <w:rFonts w:ascii="宋体" w:eastAsia="宋体" w:hAnsi="宋体"/>
        </w:rPr>
        <w:t>NewHTMLElemen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8C010F" w14:paraId="4A994D7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C4EC2A5" w14:textId="77777777" w:rsidR="008C010F" w:rsidRDefault="008C010F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348E1A72" w14:textId="7F03BC53" w:rsidR="008C010F" w:rsidRDefault="008C010F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新的</w:t>
            </w:r>
            <w:r w:rsidRPr="008C010F">
              <w:rPr>
                <w:rFonts w:ascii="宋体" w:eastAsia="宋体" w:hAnsi="宋体"/>
              </w:rPr>
              <w:t>HTMLElement</w:t>
            </w:r>
          </w:p>
        </w:tc>
      </w:tr>
      <w:tr w:rsidR="008C010F" w14:paraId="6D07346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63DEE6D" w14:textId="77777777" w:rsidR="008C010F" w:rsidRDefault="008C010F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1EAD7B5B" w14:textId="77777777" w:rsidR="004A5659" w:rsidRDefault="004A5659" w:rsidP="00520F23">
            <w:pPr>
              <w:rPr>
                <w:rFonts w:ascii="宋体" w:eastAsia="宋体" w:hAnsi="宋体"/>
              </w:rPr>
            </w:pPr>
            <w:r w:rsidRPr="004A5659">
              <w:rPr>
                <w:rFonts w:ascii="宋体" w:eastAsia="宋体" w:hAnsi="宋体"/>
              </w:rPr>
              <w:t>node *html.Node</w:t>
            </w:r>
          </w:p>
          <w:p w14:paraId="40F0B2C6" w14:textId="4A9A5B4D" w:rsidR="008C010F" w:rsidRDefault="004A5659" w:rsidP="00520F23">
            <w:pPr>
              <w:rPr>
                <w:rFonts w:ascii="宋体" w:eastAsia="宋体" w:hAnsi="宋体"/>
              </w:rPr>
            </w:pPr>
            <w:r w:rsidRPr="004A5659">
              <w:rPr>
                <w:rFonts w:ascii="宋体" w:eastAsia="宋体" w:hAnsi="宋体"/>
              </w:rPr>
              <w:t>req Request</w:t>
            </w:r>
          </w:p>
        </w:tc>
      </w:tr>
      <w:tr w:rsidR="008C010F" w14:paraId="7C7D7F0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872A238" w14:textId="77777777" w:rsidR="008C010F" w:rsidRDefault="008C010F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70C624C5" w14:textId="447E3778" w:rsidR="008C010F" w:rsidRDefault="004A5659" w:rsidP="00520F23">
            <w:pPr>
              <w:rPr>
                <w:rFonts w:ascii="宋体" w:eastAsia="宋体" w:hAnsi="宋体"/>
              </w:rPr>
            </w:pPr>
            <w:r w:rsidRPr="004A5659">
              <w:t>HTMLElement</w:t>
            </w:r>
          </w:p>
        </w:tc>
      </w:tr>
    </w:tbl>
    <w:p w14:paraId="4EC5F2B4" w14:textId="1AFCB298" w:rsidR="008C010F" w:rsidRDefault="008C010F" w:rsidP="008F3E18"/>
    <w:p w14:paraId="2B6B2064" w14:textId="2DFAE505" w:rsidR="004A5659" w:rsidRPr="002B2938" w:rsidRDefault="008D1B44" w:rsidP="004A5659">
      <w:pPr>
        <w:pStyle w:val="af4"/>
        <w:numPr>
          <w:ilvl w:val="0"/>
          <w:numId w:val="48"/>
        </w:numPr>
        <w:ind w:firstLineChars="0"/>
        <w:rPr>
          <w:rFonts w:ascii="宋体" w:eastAsia="宋体" w:hAnsi="宋体"/>
        </w:rPr>
      </w:pPr>
      <w:r w:rsidRPr="008D1B44">
        <w:rPr>
          <w:rFonts w:ascii="宋体" w:eastAsia="宋体" w:hAnsi="宋体"/>
        </w:rPr>
        <w:t>NewReques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4A5659" w14:paraId="0FF7598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7C6672E" w14:textId="77777777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21713B29" w14:textId="78EF8F96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新的</w:t>
            </w:r>
            <w:r w:rsidR="008D1B44" w:rsidRPr="008D1B44">
              <w:rPr>
                <w:rFonts w:ascii="宋体" w:eastAsia="宋体" w:hAnsi="宋体"/>
              </w:rPr>
              <w:t>Request</w:t>
            </w:r>
          </w:p>
        </w:tc>
      </w:tr>
      <w:tr w:rsidR="004A5659" w14:paraId="6E58638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F3179E4" w14:textId="77777777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265F5889" w14:textId="77777777" w:rsidR="008D1B44" w:rsidRDefault="008D1B44" w:rsidP="00520F23">
            <w:pPr>
              <w:rPr>
                <w:rFonts w:ascii="宋体" w:eastAsia="宋体" w:hAnsi="宋体"/>
              </w:rPr>
            </w:pPr>
            <w:r w:rsidRPr="008D1B44">
              <w:rPr>
                <w:rFonts w:ascii="宋体" w:eastAsia="宋体" w:hAnsi="宋体"/>
              </w:rPr>
              <w:t>rawReq *http.Request</w:t>
            </w:r>
          </w:p>
          <w:p w14:paraId="01C18FB5" w14:textId="77777777" w:rsidR="008D1B44" w:rsidRDefault="008D1B44" w:rsidP="00520F23">
            <w:pPr>
              <w:rPr>
                <w:rFonts w:ascii="宋体" w:eastAsia="宋体" w:hAnsi="宋体"/>
              </w:rPr>
            </w:pPr>
            <w:r w:rsidRPr="008D1B44">
              <w:rPr>
                <w:rFonts w:ascii="宋体" w:eastAsia="宋体" w:hAnsi="宋体"/>
              </w:rPr>
              <w:t>depth int</w:t>
            </w:r>
          </w:p>
          <w:p w14:paraId="3B34A987" w14:textId="178FC692" w:rsidR="004A5659" w:rsidRDefault="008D1B44" w:rsidP="00520F23">
            <w:pPr>
              <w:rPr>
                <w:rFonts w:ascii="宋体" w:eastAsia="宋体" w:hAnsi="宋体"/>
              </w:rPr>
            </w:pPr>
            <w:r w:rsidRPr="008D1B44">
              <w:rPr>
                <w:rFonts w:ascii="宋体" w:eastAsia="宋体" w:hAnsi="宋体"/>
              </w:rPr>
              <w:t>c Crawler</w:t>
            </w:r>
          </w:p>
        </w:tc>
      </w:tr>
      <w:tr w:rsidR="004A5659" w14:paraId="5390D097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FF00B50" w14:textId="77777777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46EED5E7" w14:textId="142F22DF" w:rsidR="004A5659" w:rsidRDefault="008D1B44" w:rsidP="00520F23">
            <w:pPr>
              <w:rPr>
                <w:rFonts w:ascii="宋体" w:eastAsia="宋体" w:hAnsi="宋体"/>
              </w:rPr>
            </w:pPr>
            <w:r w:rsidRPr="008D1B44">
              <w:rPr>
                <w:rFonts w:ascii="宋体" w:eastAsia="宋体" w:hAnsi="宋体"/>
              </w:rPr>
              <w:t>Request</w:t>
            </w:r>
          </w:p>
        </w:tc>
      </w:tr>
    </w:tbl>
    <w:p w14:paraId="759F0A3E" w14:textId="77777777" w:rsidR="004A5659" w:rsidRDefault="004A5659" w:rsidP="004A5659"/>
    <w:p w14:paraId="7158E11C" w14:textId="11C3FF43" w:rsidR="004A5659" w:rsidRPr="002B2938" w:rsidRDefault="0075690E" w:rsidP="004A5659">
      <w:pPr>
        <w:pStyle w:val="af4"/>
        <w:numPr>
          <w:ilvl w:val="0"/>
          <w:numId w:val="48"/>
        </w:numPr>
        <w:ind w:firstLineChars="0"/>
        <w:rPr>
          <w:rFonts w:ascii="宋体" w:eastAsia="宋体" w:hAnsi="宋体"/>
        </w:rPr>
      </w:pPr>
      <w:r w:rsidRPr="0075690E">
        <w:rPr>
          <w:rFonts w:ascii="宋体" w:eastAsia="宋体" w:hAnsi="宋体"/>
        </w:rPr>
        <w:t>NewResponse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4A5659" w14:paraId="5BF77BC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9C0E149" w14:textId="77777777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778F9FEF" w14:textId="063DC328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新的</w:t>
            </w:r>
            <w:r w:rsidR="0075690E" w:rsidRPr="0075690E">
              <w:rPr>
                <w:rFonts w:ascii="宋体" w:eastAsia="宋体" w:hAnsi="宋体"/>
              </w:rPr>
              <w:t>Response</w:t>
            </w:r>
          </w:p>
        </w:tc>
      </w:tr>
      <w:tr w:rsidR="004A5659" w14:paraId="1E1EB61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0534C31" w14:textId="77777777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5379BD74" w14:textId="77777777" w:rsidR="0075690E" w:rsidRDefault="0075690E" w:rsidP="00520F23">
            <w:pPr>
              <w:rPr>
                <w:rFonts w:ascii="宋体" w:eastAsia="宋体" w:hAnsi="宋体"/>
              </w:rPr>
            </w:pPr>
            <w:r w:rsidRPr="0075690E">
              <w:rPr>
                <w:rFonts w:ascii="宋体" w:eastAsia="宋体" w:hAnsi="宋体"/>
              </w:rPr>
              <w:t>rawResp *http.Response</w:t>
            </w:r>
          </w:p>
          <w:p w14:paraId="1466F66B" w14:textId="77777777" w:rsidR="0075690E" w:rsidRDefault="0075690E" w:rsidP="00520F23">
            <w:pPr>
              <w:rPr>
                <w:rFonts w:ascii="宋体" w:eastAsia="宋体" w:hAnsi="宋体"/>
              </w:rPr>
            </w:pPr>
            <w:r w:rsidRPr="0075690E">
              <w:rPr>
                <w:rFonts w:ascii="宋体" w:eastAsia="宋体" w:hAnsi="宋体"/>
              </w:rPr>
              <w:t>req Request</w:t>
            </w:r>
          </w:p>
          <w:p w14:paraId="251E7FEF" w14:textId="5F7E8952" w:rsidR="004A5659" w:rsidRDefault="0075690E" w:rsidP="00520F23">
            <w:pPr>
              <w:rPr>
                <w:rFonts w:ascii="宋体" w:eastAsia="宋体" w:hAnsi="宋体"/>
              </w:rPr>
            </w:pPr>
            <w:r w:rsidRPr="0075690E">
              <w:rPr>
                <w:rFonts w:ascii="宋体" w:eastAsia="宋体" w:hAnsi="宋体"/>
              </w:rPr>
              <w:t>body *[]byte</w:t>
            </w:r>
          </w:p>
        </w:tc>
      </w:tr>
      <w:tr w:rsidR="004A5659" w14:paraId="69AB600C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B3B4D2B" w14:textId="77777777" w:rsidR="004A5659" w:rsidRDefault="004A565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4D0C3DCB" w14:textId="7E499F0F" w:rsidR="004A5659" w:rsidRDefault="0075690E" w:rsidP="00520F23">
            <w:pPr>
              <w:rPr>
                <w:rFonts w:ascii="宋体" w:eastAsia="宋体" w:hAnsi="宋体"/>
              </w:rPr>
            </w:pPr>
            <w:r w:rsidRPr="0075690E">
              <w:rPr>
                <w:rFonts w:ascii="宋体" w:eastAsia="宋体" w:hAnsi="宋体"/>
              </w:rPr>
              <w:t>Response</w:t>
            </w:r>
          </w:p>
        </w:tc>
      </w:tr>
    </w:tbl>
    <w:p w14:paraId="6B5C2478" w14:textId="77777777" w:rsidR="008C010F" w:rsidRDefault="008C010F" w:rsidP="008F3E18"/>
    <w:p w14:paraId="01717616" w14:textId="1AB954BC" w:rsidR="008F3E18" w:rsidRPr="002B2938" w:rsidRDefault="008F3E18" w:rsidP="002B2938">
      <w:pPr>
        <w:pStyle w:val="af4"/>
        <w:numPr>
          <w:ilvl w:val="0"/>
          <w:numId w:val="48"/>
        </w:numPr>
        <w:ind w:firstLineChars="0"/>
        <w:rPr>
          <w:rFonts w:ascii="宋体" w:eastAsia="宋体" w:hAnsi="宋体"/>
        </w:rPr>
      </w:pPr>
      <w:r w:rsidRPr="002B2938">
        <w:rPr>
          <w:rFonts w:ascii="宋体" w:eastAsia="宋体" w:hAnsi="宋体"/>
        </w:rPr>
        <w:t>FilterHTML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480799" w14:paraId="5BF27E0B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3BB9F15" w14:textId="77777777" w:rsidR="00480799" w:rsidRDefault="0048079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4FD29031" w14:textId="7FE137DE" w:rsidR="00480799" w:rsidRDefault="00876446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根据HTMLFilter对</w:t>
            </w:r>
            <w:r w:rsidR="002B2938" w:rsidRPr="00876446">
              <w:rPr>
                <w:rFonts w:ascii="宋体" w:eastAsia="宋体" w:hAnsi="宋体"/>
              </w:rPr>
              <w:t>HTMLElement</w:t>
            </w:r>
            <w:r>
              <w:rPr>
                <w:rFonts w:ascii="宋体" w:eastAsia="宋体" w:hAnsi="宋体" w:hint="eastAsia"/>
              </w:rPr>
              <w:t>进行过滤</w:t>
            </w:r>
          </w:p>
        </w:tc>
      </w:tr>
      <w:tr w:rsidR="00480799" w14:paraId="030EDA13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0DA4876" w14:textId="77777777" w:rsidR="00480799" w:rsidRDefault="0048079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0DE00B57" w14:textId="49DDC803" w:rsidR="00876446" w:rsidRDefault="00876446" w:rsidP="00520F23">
            <w:pPr>
              <w:rPr>
                <w:rFonts w:ascii="宋体" w:eastAsia="宋体" w:hAnsi="宋体"/>
              </w:rPr>
            </w:pPr>
            <w:r w:rsidRPr="00876446">
              <w:rPr>
                <w:rFonts w:ascii="宋体" w:eastAsia="宋体" w:hAnsi="宋体"/>
              </w:rPr>
              <w:t>element HTMLElement</w:t>
            </w:r>
          </w:p>
          <w:p w14:paraId="511A8FE3" w14:textId="57E52C44" w:rsidR="00480799" w:rsidRDefault="00876446" w:rsidP="00520F23">
            <w:pPr>
              <w:rPr>
                <w:rFonts w:ascii="宋体" w:eastAsia="宋体" w:hAnsi="宋体"/>
              </w:rPr>
            </w:pPr>
            <w:r w:rsidRPr="00876446">
              <w:rPr>
                <w:rFonts w:ascii="宋体" w:eastAsia="宋体" w:hAnsi="宋体"/>
              </w:rPr>
              <w:t>filters ...HTMLFilter</w:t>
            </w:r>
          </w:p>
        </w:tc>
      </w:tr>
      <w:tr w:rsidR="00480799" w14:paraId="0E3C4A2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BD0CB57" w14:textId="77777777" w:rsidR="00480799" w:rsidRDefault="00480799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4415AA8A" w14:textId="12902D0D" w:rsidR="00480799" w:rsidRDefault="00876446" w:rsidP="00520F23">
            <w:pPr>
              <w:rPr>
                <w:rFonts w:ascii="宋体" w:eastAsia="宋体" w:hAnsi="宋体"/>
              </w:rPr>
            </w:pPr>
            <w:r w:rsidRPr="00D5517B">
              <w:t>bool</w:t>
            </w:r>
          </w:p>
        </w:tc>
      </w:tr>
    </w:tbl>
    <w:p w14:paraId="7CD87CAF" w14:textId="143855EC" w:rsidR="008F3E18" w:rsidRDefault="008F3E18" w:rsidP="008F3E18"/>
    <w:p w14:paraId="5044EC4A" w14:textId="36C9EB6D" w:rsidR="002B2938" w:rsidRDefault="002B2938" w:rsidP="002B2938">
      <w:pPr>
        <w:pStyle w:val="af4"/>
        <w:numPr>
          <w:ilvl w:val="0"/>
          <w:numId w:val="48"/>
        </w:numPr>
        <w:ind w:firstLineChars="0"/>
      </w:pPr>
      <w:r w:rsidRPr="002B2938">
        <w:t>FilterReques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2B2938" w14:paraId="2CD7ADC7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3D3A959" w14:textId="77777777" w:rsidR="002B2938" w:rsidRDefault="002B2938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6A146E48" w14:textId="41A6CB16" w:rsidR="002B2938" w:rsidRDefault="002B2938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根据</w:t>
            </w:r>
            <w:r w:rsidRPr="002B2938">
              <w:t>RequestFilter</w:t>
            </w:r>
            <w:r>
              <w:rPr>
                <w:rFonts w:ascii="宋体" w:eastAsia="宋体" w:hAnsi="宋体" w:hint="eastAsia"/>
              </w:rPr>
              <w:t>对</w:t>
            </w:r>
            <w:r w:rsidRPr="002B2938">
              <w:t>Request</w:t>
            </w:r>
            <w:r>
              <w:rPr>
                <w:rFonts w:ascii="宋体" w:eastAsia="宋体" w:hAnsi="宋体" w:hint="eastAsia"/>
              </w:rPr>
              <w:t>进行过滤</w:t>
            </w:r>
          </w:p>
        </w:tc>
      </w:tr>
      <w:tr w:rsidR="002B2938" w14:paraId="788CBA4B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9327B2A" w14:textId="77777777" w:rsidR="002B2938" w:rsidRDefault="002B2938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5CAD81C6" w14:textId="77777777" w:rsidR="002B2938" w:rsidRDefault="002B2938" w:rsidP="00520F23">
            <w:r w:rsidRPr="002B2938">
              <w:t>req Request</w:t>
            </w:r>
          </w:p>
          <w:p w14:paraId="6E922B1C" w14:textId="075866BE" w:rsidR="002B2938" w:rsidRDefault="002B2938" w:rsidP="00520F23">
            <w:pPr>
              <w:rPr>
                <w:rFonts w:ascii="宋体" w:eastAsia="宋体" w:hAnsi="宋体"/>
              </w:rPr>
            </w:pPr>
            <w:r w:rsidRPr="002B2938">
              <w:t>filters ...RequestFilter</w:t>
            </w:r>
          </w:p>
        </w:tc>
      </w:tr>
      <w:tr w:rsidR="002B2938" w14:paraId="3D191DC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9D3C974" w14:textId="77777777" w:rsidR="002B2938" w:rsidRDefault="002B2938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5CE44ADE" w14:textId="77777777" w:rsidR="002B2938" w:rsidRDefault="002B2938" w:rsidP="00520F23">
            <w:pPr>
              <w:rPr>
                <w:rFonts w:ascii="宋体" w:eastAsia="宋体" w:hAnsi="宋体"/>
              </w:rPr>
            </w:pPr>
            <w:r w:rsidRPr="00D5517B">
              <w:t>bool</w:t>
            </w:r>
          </w:p>
        </w:tc>
      </w:tr>
    </w:tbl>
    <w:p w14:paraId="5E3A3E25" w14:textId="77777777" w:rsidR="002B2938" w:rsidRPr="002B2938" w:rsidRDefault="002B2938" w:rsidP="008F3E18"/>
    <w:p w14:paraId="7F57E9E8" w14:textId="5576702E" w:rsidR="002B2938" w:rsidRDefault="00DC278D" w:rsidP="00DC278D">
      <w:pPr>
        <w:pStyle w:val="af4"/>
        <w:numPr>
          <w:ilvl w:val="0"/>
          <w:numId w:val="48"/>
        </w:numPr>
        <w:ind w:firstLineChars="0"/>
      </w:pPr>
      <w:r w:rsidRPr="00DC278D">
        <w:t>FilterResponse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DC278D" w14:paraId="08BC257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1685307" w14:textId="77777777" w:rsidR="00DC278D" w:rsidRDefault="00DC278D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1A45F45C" w14:textId="4E6CECB2" w:rsidR="00DC278D" w:rsidRDefault="00DC278D" w:rsidP="00520F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根据</w:t>
            </w:r>
            <w:r w:rsidRPr="00DC278D">
              <w:t>ResponseFilter</w:t>
            </w:r>
            <w:r>
              <w:rPr>
                <w:rFonts w:ascii="宋体" w:eastAsia="宋体" w:hAnsi="宋体" w:hint="eastAsia"/>
              </w:rPr>
              <w:t>对</w:t>
            </w:r>
            <w:r w:rsidRPr="00DC278D">
              <w:t>Response</w:t>
            </w:r>
            <w:r>
              <w:rPr>
                <w:rFonts w:ascii="宋体" w:eastAsia="宋体" w:hAnsi="宋体" w:hint="eastAsia"/>
              </w:rPr>
              <w:t>进行过滤</w:t>
            </w:r>
          </w:p>
        </w:tc>
      </w:tr>
      <w:tr w:rsidR="00DC278D" w14:paraId="617D1D2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4F64CD7" w14:textId="77777777" w:rsidR="00DC278D" w:rsidRDefault="00DC278D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67A58F46" w14:textId="77777777" w:rsidR="00DC278D" w:rsidRDefault="00DC278D" w:rsidP="00520F23">
            <w:r w:rsidRPr="00DC278D">
              <w:t>resp Response</w:t>
            </w:r>
          </w:p>
          <w:p w14:paraId="49872AAD" w14:textId="10174458" w:rsidR="00DC278D" w:rsidRDefault="00DC278D" w:rsidP="00520F23">
            <w:pPr>
              <w:rPr>
                <w:rFonts w:ascii="宋体" w:eastAsia="宋体" w:hAnsi="宋体"/>
              </w:rPr>
            </w:pPr>
            <w:r w:rsidRPr="00DC278D">
              <w:t>filters ...ResponseFilter</w:t>
            </w:r>
          </w:p>
        </w:tc>
      </w:tr>
      <w:tr w:rsidR="00DC278D" w14:paraId="59D96E6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7D3D64E" w14:textId="77777777" w:rsidR="00DC278D" w:rsidRDefault="00DC278D" w:rsidP="00520F23">
            <w:pPr>
              <w:rPr>
                <w:rFonts w:ascii="宋体" w:eastAsia="宋体" w:hAnsi="宋体"/>
              </w:rPr>
            </w:pPr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34D13B37" w14:textId="77777777" w:rsidR="00DC278D" w:rsidRDefault="00DC278D" w:rsidP="00520F23">
            <w:pPr>
              <w:rPr>
                <w:rFonts w:ascii="宋体" w:eastAsia="宋体" w:hAnsi="宋体"/>
              </w:rPr>
            </w:pPr>
            <w:r w:rsidRPr="00D5517B">
              <w:t>bool</w:t>
            </w:r>
          </w:p>
        </w:tc>
      </w:tr>
    </w:tbl>
    <w:p w14:paraId="5A4AB591" w14:textId="77777777" w:rsidR="00DC278D" w:rsidRPr="008F3E18" w:rsidRDefault="00DC278D" w:rsidP="008F3E18"/>
    <w:p w14:paraId="7BEC6878" w14:textId="009FA331" w:rsidR="00704C32" w:rsidRDefault="00704C32" w:rsidP="00C64F7F">
      <w:pPr>
        <w:pStyle w:val="3"/>
      </w:pPr>
      <w:r>
        <w:rPr>
          <w:rFonts w:hint="eastAsia"/>
        </w:rPr>
        <w:t>流程图</w:t>
      </w:r>
    </w:p>
    <w:p w14:paraId="07444AE6" w14:textId="2EC6DF42" w:rsidR="00AE0438" w:rsidRPr="00AE0438" w:rsidRDefault="00AE0438" w:rsidP="00E263DC">
      <w:pPr>
        <w:ind w:firstLine="420"/>
      </w:pPr>
      <w:r>
        <w:rPr>
          <w:rFonts w:hint="eastAsia"/>
        </w:rPr>
        <w:t>xcrawler对网页visit过程中，广度遍历html节点时</w:t>
      </w:r>
      <w:r w:rsidR="00E263DC">
        <w:rPr>
          <w:rFonts w:hint="eastAsia"/>
        </w:rPr>
        <w:t>，通过自定义的handler与filter对节点进行处理。</w:t>
      </w:r>
    </w:p>
    <w:p w14:paraId="65C0BCE0" w14:textId="30DDB28C" w:rsidR="00D97589" w:rsidRDefault="00755330" w:rsidP="00D97589">
      <w:pPr>
        <w:keepNext/>
        <w:jc w:val="center"/>
      </w:pPr>
      <w:r>
        <w:object w:dxaOrig="4291" w:dyaOrig="13621" w14:anchorId="7058B933">
          <v:shape id="_x0000_i1040" type="#_x0000_t75" style="width:146.5pt;height:465.7pt" o:ole="">
            <v:imagedata r:id="rId35" o:title=""/>
          </v:shape>
          <o:OLEObject Type="Embed" ProgID="Visio.Drawing.15" ShapeID="_x0000_i1040" DrawAspect="Content" ObjectID="_1670067578" r:id="rId36"/>
        </w:object>
      </w:r>
    </w:p>
    <w:p w14:paraId="2A9AB9E6" w14:textId="50A47951" w:rsidR="00C43705" w:rsidRDefault="00D97589" w:rsidP="00E0732C">
      <w:pPr>
        <w:pStyle w:val="af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x</w:t>
      </w:r>
      <w:r>
        <w:t>crawl</w:t>
      </w:r>
      <w:r>
        <w:rPr>
          <w:rFonts w:hint="eastAsia"/>
        </w:rPr>
        <w:t>er</w:t>
      </w:r>
      <w:r>
        <w:t xml:space="preserve"> </w:t>
      </w:r>
      <w:r>
        <w:rPr>
          <w:rFonts w:hint="eastAsia"/>
        </w:rPr>
        <w:t>visit</w:t>
      </w:r>
      <w:r>
        <w:rPr>
          <w:rFonts w:hint="eastAsia"/>
        </w:rPr>
        <w:t>流程图</w:t>
      </w:r>
    </w:p>
    <w:p w14:paraId="50CF0B4A" w14:textId="77777777" w:rsidR="00E0732C" w:rsidRPr="00E0732C" w:rsidRDefault="00E0732C" w:rsidP="00E0732C"/>
    <w:p w14:paraId="37597FCC" w14:textId="71DF325F" w:rsidR="00C948EA" w:rsidRDefault="00C948EA" w:rsidP="00C948EA">
      <w:pPr>
        <w:pStyle w:val="2"/>
      </w:pPr>
      <w:r>
        <w:rPr>
          <w:rFonts w:hint="eastAsia"/>
        </w:rPr>
        <w:t>path</w:t>
      </w:r>
      <w:r>
        <w:t>lib</w:t>
      </w:r>
    </w:p>
    <w:p w14:paraId="1A9C54BC" w14:textId="5276B7AA" w:rsidR="008B6AAE" w:rsidRPr="008B6AAE" w:rsidRDefault="008B6AAE" w:rsidP="008B6AAE">
      <w:pPr>
        <w:ind w:left="420"/>
      </w:pPr>
      <w:r>
        <w:rPr>
          <w:rFonts w:hint="eastAsia"/>
        </w:rPr>
        <w:t>path</w:t>
      </w:r>
      <w:r>
        <w:t>lib</w:t>
      </w:r>
      <w:r>
        <w:rPr>
          <w:rFonts w:hint="eastAsia"/>
        </w:rPr>
        <w:t>包含了路径或url的处理方法</w:t>
      </w:r>
      <w:r w:rsidR="001B77BD">
        <w:rPr>
          <w:rFonts w:hint="eastAsia"/>
        </w:rPr>
        <w:t>。</w:t>
      </w:r>
    </w:p>
    <w:p w14:paraId="3C760734" w14:textId="6F438AD0" w:rsidR="00C948EA" w:rsidRDefault="00C948EA" w:rsidP="00C948EA">
      <w:pPr>
        <w:pStyle w:val="3"/>
      </w:pPr>
      <w:r>
        <w:rPr>
          <w:rFonts w:hint="eastAsia"/>
        </w:rPr>
        <w:t>函数</w:t>
      </w:r>
      <w:r w:rsidR="00471816">
        <w:rPr>
          <w:rFonts w:hint="eastAsia"/>
        </w:rPr>
        <w:t>定义</w:t>
      </w:r>
    </w:p>
    <w:p w14:paraId="39293E26" w14:textId="0FEA8793" w:rsidR="00C948EA" w:rsidRDefault="005A7FA4" w:rsidP="007A62C0">
      <w:pPr>
        <w:pStyle w:val="af4"/>
        <w:numPr>
          <w:ilvl w:val="0"/>
          <w:numId w:val="44"/>
        </w:numPr>
        <w:ind w:firstLineChars="0"/>
      </w:pPr>
      <w:r w:rsidRPr="005A7FA4">
        <w:t>GetModulePath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B567F" w14:paraId="1E55F91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1D421A3" w14:textId="33428EA2" w:rsidR="00CB567F" w:rsidRDefault="00CB567F" w:rsidP="00CB567F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721B59EE" w14:textId="438B4BF3" w:rsidR="00CB567F" w:rsidRDefault="00CB567F" w:rsidP="00CB567F">
            <w:r>
              <w:rPr>
                <w:rFonts w:hint="eastAsia"/>
              </w:rPr>
              <w:t>获取当前模块的绝对路径，工作路径需要在该模块中</w:t>
            </w:r>
          </w:p>
        </w:tc>
      </w:tr>
      <w:tr w:rsidR="00CB567F" w14:paraId="1AC0E1F8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340F9E2" w14:textId="5871DBCD" w:rsidR="00CB567F" w:rsidRDefault="00CB567F" w:rsidP="00CB567F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4EBF44D8" w14:textId="197545F8" w:rsidR="00CB567F" w:rsidRDefault="00CB567F" w:rsidP="00CB567F">
            <w:r w:rsidRPr="00AF6023">
              <w:t>moduleName string</w:t>
            </w:r>
          </w:p>
        </w:tc>
      </w:tr>
      <w:tr w:rsidR="00CB567F" w14:paraId="4689553C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4A9B637" w14:textId="2FE6BC7E" w:rsidR="00CB567F" w:rsidRDefault="00CB567F" w:rsidP="00CB567F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2DC054FE" w14:textId="3606E520" w:rsidR="00CB567F" w:rsidRDefault="00CB567F" w:rsidP="00CB567F">
            <w:r w:rsidRPr="00AF6023">
              <w:t>string</w:t>
            </w:r>
          </w:p>
        </w:tc>
      </w:tr>
    </w:tbl>
    <w:p w14:paraId="641C08E8" w14:textId="77777777" w:rsidR="009E42E2" w:rsidRDefault="009E42E2" w:rsidP="00C948EA"/>
    <w:p w14:paraId="4FA5BDFB" w14:textId="6E50F6BF" w:rsidR="009E42E2" w:rsidRDefault="009E42E2" w:rsidP="007A62C0">
      <w:pPr>
        <w:pStyle w:val="af4"/>
        <w:numPr>
          <w:ilvl w:val="0"/>
          <w:numId w:val="44"/>
        </w:numPr>
        <w:ind w:firstLineChars="0"/>
      </w:pPr>
      <w:r w:rsidRPr="009E42E2">
        <w:t>GetParentPath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B567F" w14:paraId="24A470FC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9739D89" w14:textId="77777777" w:rsidR="00CB567F" w:rsidRDefault="00CB567F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436F6C8F" w14:textId="6FEBF6C2" w:rsidR="00CB567F" w:rsidRDefault="00CB567F" w:rsidP="00520F23">
            <w:r>
              <w:rPr>
                <w:rFonts w:hint="eastAsia"/>
              </w:rPr>
              <w:t>获取路径的上级路径</w:t>
            </w:r>
          </w:p>
        </w:tc>
      </w:tr>
      <w:tr w:rsidR="00CB567F" w14:paraId="7004FBA6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38F2E84" w14:textId="77777777" w:rsidR="00CB567F" w:rsidRDefault="00CB567F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36F855EB" w14:textId="2C133412" w:rsidR="00CB567F" w:rsidRDefault="00CB567F" w:rsidP="00520F23">
            <w:r w:rsidRPr="00E627C2">
              <w:t>p string</w:t>
            </w:r>
          </w:p>
        </w:tc>
      </w:tr>
      <w:tr w:rsidR="00CB567F" w14:paraId="2D91A03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A3702FF" w14:textId="77777777" w:rsidR="00CB567F" w:rsidRDefault="00CB567F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7B7AB57E" w14:textId="1AA7E0A1" w:rsidR="00CB567F" w:rsidRDefault="00CB567F" w:rsidP="00520F23">
            <w:r w:rsidRPr="00E627C2">
              <w:t>string</w:t>
            </w:r>
          </w:p>
        </w:tc>
      </w:tr>
    </w:tbl>
    <w:p w14:paraId="48247061" w14:textId="77777777" w:rsidR="009E42E2" w:rsidRDefault="009E42E2" w:rsidP="00C948EA"/>
    <w:p w14:paraId="761D3D44" w14:textId="77777777" w:rsidR="00333C58" w:rsidRDefault="00333C58" w:rsidP="00333C58">
      <w:pPr>
        <w:pStyle w:val="2"/>
      </w:pPr>
      <w:r>
        <w:rPr>
          <w:rFonts w:hint="eastAsia"/>
        </w:rPr>
        <w:t>crawlerutil</w:t>
      </w:r>
    </w:p>
    <w:p w14:paraId="5AC4473F" w14:textId="77777777" w:rsidR="00333C58" w:rsidRPr="00BB6FAE" w:rsidRDefault="00333C58" w:rsidP="00333C58">
      <w:pPr>
        <w:ind w:firstLine="420"/>
      </w:pPr>
      <w:r>
        <w:rPr>
          <w:rFonts w:hint="eastAsia"/>
        </w:rPr>
        <w:t>craw</w:t>
      </w:r>
      <w:r>
        <w:t>lerutil</w:t>
      </w:r>
      <w:r>
        <w:rPr>
          <w:rFonts w:hint="eastAsia"/>
        </w:rPr>
        <w:t>包含了对href进行过滤和处理的结构和方法。</w:t>
      </w:r>
    </w:p>
    <w:p w14:paraId="36EE2B4E" w14:textId="77777777" w:rsidR="00333C58" w:rsidRDefault="00333C58" w:rsidP="00333C58">
      <w:pPr>
        <w:pStyle w:val="3"/>
      </w:pPr>
      <w:r>
        <w:rPr>
          <w:rFonts w:hint="eastAsia"/>
        </w:rPr>
        <w:t>类型定义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8308C1" w:rsidRPr="00973A24" w14:paraId="3FF532A1" w14:textId="77777777" w:rsidTr="00520F23">
        <w:tc>
          <w:tcPr>
            <w:tcW w:w="1649" w:type="pct"/>
            <w:shd w:val="clear" w:color="auto" w:fill="D9D9D9" w:themeFill="background1" w:themeFillShade="D9"/>
          </w:tcPr>
          <w:p w14:paraId="6A002CFE" w14:textId="16999E2B" w:rsidR="008308C1" w:rsidRPr="00973A24" w:rsidRDefault="008308C1" w:rsidP="008308C1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类型名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3CB0E6D" w14:textId="559A6F2A" w:rsidR="008308C1" w:rsidRPr="00973A24" w:rsidRDefault="008308C1" w:rsidP="008308C1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类型定义</w:t>
            </w:r>
          </w:p>
        </w:tc>
      </w:tr>
      <w:tr w:rsidR="00333C58" w:rsidRPr="00973A24" w14:paraId="73B473E4" w14:textId="77777777" w:rsidTr="00520F23">
        <w:tc>
          <w:tcPr>
            <w:tcW w:w="1649" w:type="pct"/>
          </w:tcPr>
          <w:p w14:paraId="3CA42BD2" w14:textId="19439B08" w:rsidR="00333C58" w:rsidRPr="00973A24" w:rsidRDefault="00A51F98" w:rsidP="00520F23">
            <w:pPr>
              <w:rPr>
                <w:rFonts w:ascii="宋体" w:eastAsia="宋体" w:hAnsi="宋体"/>
              </w:rPr>
            </w:pPr>
            <w:r w:rsidRPr="00A51F98">
              <w:rPr>
                <w:rFonts w:ascii="宋体" w:eastAsia="宋体" w:hAnsi="宋体"/>
              </w:rPr>
              <w:t>URLFilter</w:t>
            </w:r>
          </w:p>
        </w:tc>
        <w:tc>
          <w:tcPr>
            <w:tcW w:w="3351" w:type="pct"/>
          </w:tcPr>
          <w:p w14:paraId="0131EF42" w14:textId="3EBCBC1F" w:rsidR="00333C58" w:rsidRPr="00973A24" w:rsidRDefault="00A51F98" w:rsidP="00520F23">
            <w:pPr>
              <w:rPr>
                <w:rFonts w:ascii="宋体" w:eastAsia="宋体" w:hAnsi="宋体"/>
              </w:rPr>
            </w:pPr>
            <w:r w:rsidRPr="00A51F98">
              <w:rPr>
                <w:rFonts w:ascii="宋体" w:eastAsia="宋体" w:hAnsi="宋体"/>
              </w:rPr>
              <w:t>func(u *url.URL) bool</w:t>
            </w:r>
          </w:p>
        </w:tc>
      </w:tr>
      <w:tr w:rsidR="00333C58" w:rsidRPr="00973A24" w14:paraId="5AC41592" w14:textId="77777777" w:rsidTr="00520F23">
        <w:tc>
          <w:tcPr>
            <w:tcW w:w="1649" w:type="pct"/>
          </w:tcPr>
          <w:p w14:paraId="6CCEE584" w14:textId="33673406" w:rsidR="00333C58" w:rsidRPr="00A577F7" w:rsidRDefault="002F7165" w:rsidP="00520F23">
            <w:pPr>
              <w:rPr>
                <w:rFonts w:ascii="宋体" w:eastAsia="宋体" w:hAnsi="宋体"/>
              </w:rPr>
            </w:pPr>
            <w:r w:rsidRPr="002F7165">
              <w:rPr>
                <w:rFonts w:ascii="宋体" w:eastAsia="宋体" w:hAnsi="宋体"/>
              </w:rPr>
              <w:t>URLHandler</w:t>
            </w:r>
          </w:p>
        </w:tc>
        <w:tc>
          <w:tcPr>
            <w:tcW w:w="3351" w:type="pct"/>
          </w:tcPr>
          <w:p w14:paraId="5847EFB7" w14:textId="4BD487B6" w:rsidR="00333C58" w:rsidRPr="00A577F7" w:rsidRDefault="002F7165" w:rsidP="00520F23">
            <w:pPr>
              <w:rPr>
                <w:rFonts w:ascii="宋体" w:eastAsia="宋体" w:hAnsi="宋体"/>
              </w:rPr>
            </w:pPr>
            <w:r w:rsidRPr="002F7165">
              <w:rPr>
                <w:rFonts w:ascii="宋体" w:eastAsia="宋体" w:hAnsi="宋体"/>
              </w:rPr>
              <w:t>func(u *url.URL) bool</w:t>
            </w:r>
          </w:p>
        </w:tc>
      </w:tr>
    </w:tbl>
    <w:p w14:paraId="2F7C76EE" w14:textId="77777777" w:rsidR="00333C58" w:rsidRPr="00D94736" w:rsidRDefault="00333C58" w:rsidP="00333C58"/>
    <w:p w14:paraId="54EB49B9" w14:textId="33E95356" w:rsidR="00333C58" w:rsidRDefault="00333C58" w:rsidP="00333C58">
      <w:pPr>
        <w:pStyle w:val="3"/>
      </w:pPr>
      <w:r>
        <w:rPr>
          <w:rFonts w:hint="eastAsia"/>
        </w:rPr>
        <w:t>函数</w:t>
      </w:r>
      <w:r w:rsidR="00471816">
        <w:rPr>
          <w:rFonts w:hint="eastAsia"/>
        </w:rPr>
        <w:t>定义</w:t>
      </w:r>
    </w:p>
    <w:p w14:paraId="37F32B47" w14:textId="26A25516" w:rsidR="007D6AA1" w:rsidRDefault="007D6AA1" w:rsidP="007D6AA1">
      <w:r w:rsidRPr="007D6AA1">
        <w:t>FilterElementWithURL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7D6AA1" w14:paraId="5C678BEF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86804A3" w14:textId="77777777" w:rsidR="007D6AA1" w:rsidRDefault="007D6AA1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19869DFC" w14:textId="55C578A0" w:rsidR="007D6AA1" w:rsidRDefault="007D6AA1" w:rsidP="00520F23">
            <w:r>
              <w:rPr>
                <w:rFonts w:hint="eastAsia"/>
              </w:rPr>
              <w:t>过滤html的元素，</w:t>
            </w:r>
            <w:r w:rsidR="001F4EC3">
              <w:rPr>
                <w:rFonts w:hint="eastAsia"/>
              </w:rPr>
              <w:t xml:space="preserve"> </w:t>
            </w:r>
            <w:r w:rsidR="00625A66">
              <w:rPr>
                <w:rFonts w:hint="eastAsia"/>
              </w:rPr>
              <w:t>href与src属性不为空的html元素</w:t>
            </w:r>
            <w:r w:rsidR="001F4EC3">
              <w:rPr>
                <w:rFonts w:hint="eastAsia"/>
              </w:rPr>
              <w:t>返回true</w:t>
            </w:r>
          </w:p>
        </w:tc>
      </w:tr>
      <w:tr w:rsidR="007D6AA1" w14:paraId="66FC0157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B70434B" w14:textId="77777777" w:rsidR="007D6AA1" w:rsidRDefault="007D6AA1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598F3BF5" w14:textId="261249B4" w:rsidR="007D6AA1" w:rsidRDefault="007D6AA1" w:rsidP="00520F23">
            <w:r w:rsidRPr="007D6AA1">
              <w:t>element xcrawler.HTMLElement</w:t>
            </w:r>
          </w:p>
        </w:tc>
      </w:tr>
      <w:tr w:rsidR="007D6AA1" w14:paraId="79F83EF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CCC508D" w14:textId="77777777" w:rsidR="007D6AA1" w:rsidRDefault="007D6AA1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753B2B47" w14:textId="77777777" w:rsidR="007D6AA1" w:rsidRDefault="007D6AA1" w:rsidP="00520F23">
            <w:r w:rsidRPr="00B33D20">
              <w:t>bool</w:t>
            </w:r>
          </w:p>
        </w:tc>
      </w:tr>
    </w:tbl>
    <w:p w14:paraId="050F6CA9" w14:textId="070A05CA" w:rsidR="007D6AA1" w:rsidRDefault="007D6AA1" w:rsidP="007D6AA1"/>
    <w:p w14:paraId="268CC66A" w14:textId="7045EA5D" w:rsidR="00C9253E" w:rsidRDefault="00C9253E" w:rsidP="007D6AA1">
      <w:r w:rsidRPr="00C9253E">
        <w:t>HandleElementWithURL(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C9253E" w14:paraId="08697E58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68797E14" w14:textId="77777777" w:rsidR="00C9253E" w:rsidRDefault="00C9253E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17E6B2E3" w14:textId="45D157B6" w:rsidR="00C9253E" w:rsidRDefault="00C9253E" w:rsidP="00520F23">
            <w:r>
              <w:rPr>
                <w:rFonts w:hint="eastAsia"/>
              </w:rPr>
              <w:t>处理具有url的html元素</w:t>
            </w:r>
          </w:p>
        </w:tc>
      </w:tr>
      <w:tr w:rsidR="00C9253E" w14:paraId="3C5E2A28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2209B35" w14:textId="77777777" w:rsidR="00C9253E" w:rsidRDefault="00C9253E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105D3AC3" w14:textId="77777777" w:rsidR="00C9253E" w:rsidRDefault="00C9253E" w:rsidP="00520F23">
            <w:r w:rsidRPr="00C9253E">
              <w:t>element xcrawler.HTMLElement</w:t>
            </w:r>
          </w:p>
          <w:p w14:paraId="47EF24A8" w14:textId="7F48366F" w:rsidR="00C9253E" w:rsidRDefault="00C9253E" w:rsidP="00520F23">
            <w:r w:rsidRPr="00C9253E">
              <w:t>etcdInteractor etcd.Interactor</w:t>
            </w:r>
          </w:p>
        </w:tc>
      </w:tr>
      <w:tr w:rsidR="00C9253E" w14:paraId="439EE35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384144E" w14:textId="77777777" w:rsidR="00C9253E" w:rsidRDefault="00C9253E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7D0BAAA8" w14:textId="2F0DBF5A" w:rsidR="00C9253E" w:rsidRDefault="00C9253E" w:rsidP="00520F23">
            <w:r>
              <w:rPr>
                <w:rFonts w:hint="eastAsia"/>
              </w:rPr>
              <w:t>无</w:t>
            </w:r>
          </w:p>
        </w:tc>
      </w:tr>
    </w:tbl>
    <w:p w14:paraId="7A6B5310" w14:textId="77777777" w:rsidR="007D6AA1" w:rsidRPr="007D6AA1" w:rsidRDefault="007D6AA1" w:rsidP="007D6AA1"/>
    <w:p w14:paraId="0535398C" w14:textId="53492E75" w:rsidR="00FC5745" w:rsidRDefault="00FC5745" w:rsidP="000D4BEF">
      <w:pPr>
        <w:pStyle w:val="af4"/>
        <w:numPr>
          <w:ilvl w:val="0"/>
          <w:numId w:val="44"/>
        </w:numPr>
        <w:ind w:firstLineChars="0"/>
      </w:pPr>
      <w:r w:rsidRPr="00FC5745">
        <w:t>FilterURL(u *url.URL, filters ...URLFilter) bool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FC5745" w14:paraId="2F50E7C5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F28E7D5" w14:textId="0165BB31" w:rsidR="00FC5745" w:rsidRDefault="00FC5745" w:rsidP="00333C58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4F529CA9" w14:textId="71757A3D" w:rsidR="00FC5745" w:rsidRDefault="000D4BEF" w:rsidP="00333C58">
            <w:r>
              <w:rPr>
                <w:rFonts w:hint="eastAsia"/>
              </w:rPr>
              <w:t>使用filters对url进行过滤，符合所有filer则返回true，否则返回false</w:t>
            </w:r>
          </w:p>
        </w:tc>
      </w:tr>
      <w:tr w:rsidR="00FC5745" w14:paraId="48C1211C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DD84B61" w14:textId="654EC3DF" w:rsidR="00FC5745" w:rsidRDefault="00FC5745" w:rsidP="00333C58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3F7A43DC" w14:textId="77777777" w:rsidR="000D4BEF" w:rsidRDefault="000D4BEF" w:rsidP="00333C58">
            <w:r w:rsidRPr="00FC5745">
              <w:t>u *url.URL</w:t>
            </w:r>
          </w:p>
          <w:p w14:paraId="7DD0A7C5" w14:textId="3F2D148D" w:rsidR="00FC5745" w:rsidRDefault="000D4BEF" w:rsidP="00333C58">
            <w:r w:rsidRPr="00FC5745">
              <w:t>filters ...URLFilter</w:t>
            </w:r>
          </w:p>
        </w:tc>
      </w:tr>
      <w:tr w:rsidR="00FC5745" w14:paraId="49AB70DA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420026B" w14:textId="206E6F9C" w:rsidR="00FC5745" w:rsidRDefault="00FC5745" w:rsidP="00333C58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4B099524" w14:textId="5A83A55B" w:rsidR="00FC5745" w:rsidRDefault="000D4BEF" w:rsidP="00333C58">
            <w:r w:rsidRPr="00B33D20">
              <w:t>bool</w:t>
            </w:r>
          </w:p>
        </w:tc>
      </w:tr>
    </w:tbl>
    <w:p w14:paraId="61CEABF8" w14:textId="6AD0F52F" w:rsidR="00FC5745" w:rsidRDefault="00FC5745" w:rsidP="00333C58"/>
    <w:p w14:paraId="6D5AF592" w14:textId="01692919" w:rsidR="000860B9" w:rsidRDefault="000860B9" w:rsidP="003B39EA">
      <w:pPr>
        <w:pStyle w:val="af4"/>
        <w:numPr>
          <w:ilvl w:val="0"/>
          <w:numId w:val="44"/>
        </w:numPr>
        <w:ind w:firstLineChars="0"/>
      </w:pPr>
      <w:r w:rsidRPr="000860B9">
        <w:t>filterURLWithHTTP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0860B9" w14:paraId="4CBEFE4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4716284" w14:textId="77777777" w:rsidR="000860B9" w:rsidRDefault="000860B9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7CDD3173" w14:textId="68CBDA59" w:rsidR="000860B9" w:rsidRDefault="000860B9" w:rsidP="00520F23">
            <w:r>
              <w:rPr>
                <w:rFonts w:hint="eastAsia"/>
              </w:rPr>
              <w:t>过滤url，</w:t>
            </w:r>
            <w:r w:rsidR="007F291C">
              <w:rPr>
                <w:rFonts w:hint="eastAsia"/>
              </w:rPr>
              <w:t>schema为http或https的url</w:t>
            </w:r>
            <w:r w:rsidR="00012C04">
              <w:rPr>
                <w:rFonts w:hint="eastAsia"/>
              </w:rPr>
              <w:t>返回true</w:t>
            </w:r>
          </w:p>
        </w:tc>
      </w:tr>
      <w:tr w:rsidR="000860B9" w14:paraId="15EF52DA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62D4959" w14:textId="77777777" w:rsidR="000860B9" w:rsidRDefault="000860B9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682CB381" w14:textId="4B4A6DF5" w:rsidR="000860B9" w:rsidRDefault="000860B9" w:rsidP="003B39EA">
            <w:r w:rsidRPr="00FC5745">
              <w:t>u *url.URL</w:t>
            </w:r>
          </w:p>
        </w:tc>
      </w:tr>
      <w:tr w:rsidR="000860B9" w14:paraId="5C1FC6FE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94A39C2" w14:textId="77777777" w:rsidR="000860B9" w:rsidRDefault="000860B9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4F9682AB" w14:textId="77777777" w:rsidR="000860B9" w:rsidRDefault="000860B9" w:rsidP="00520F23">
            <w:r w:rsidRPr="00B33D20">
              <w:t>bool</w:t>
            </w:r>
          </w:p>
        </w:tc>
      </w:tr>
    </w:tbl>
    <w:p w14:paraId="710346D2" w14:textId="60F33FA1" w:rsidR="000860B9" w:rsidRDefault="000860B9" w:rsidP="00333C58"/>
    <w:p w14:paraId="6EDCE3D8" w14:textId="131233C0" w:rsidR="00012C04" w:rsidRDefault="00012C04" w:rsidP="00012C04">
      <w:pPr>
        <w:pStyle w:val="af4"/>
        <w:numPr>
          <w:ilvl w:val="0"/>
          <w:numId w:val="44"/>
        </w:numPr>
        <w:ind w:firstLineChars="0"/>
      </w:pPr>
      <w:r w:rsidRPr="00012C04">
        <w:t>filterURLWithJ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012C04" w14:paraId="0E91CACD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D389769" w14:textId="77777777" w:rsidR="00012C04" w:rsidRDefault="00012C04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1F1548AD" w14:textId="6F8481F0" w:rsidR="00012C04" w:rsidRDefault="00012C04" w:rsidP="00520F23">
            <w:r>
              <w:rPr>
                <w:rFonts w:hint="eastAsia"/>
              </w:rPr>
              <w:t>过滤url， schema为javascript的url返回true</w:t>
            </w:r>
          </w:p>
        </w:tc>
      </w:tr>
      <w:tr w:rsidR="00012C04" w14:paraId="70C653E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A1DC58F" w14:textId="77777777" w:rsidR="00012C04" w:rsidRDefault="00012C04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3330C36F" w14:textId="77777777" w:rsidR="00012C04" w:rsidRDefault="00012C04" w:rsidP="00520F23">
            <w:r w:rsidRPr="00FC5745">
              <w:t>u *url.URL</w:t>
            </w:r>
          </w:p>
        </w:tc>
      </w:tr>
      <w:tr w:rsidR="00012C04" w14:paraId="1F9ECD73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038E02A4" w14:textId="77777777" w:rsidR="00012C04" w:rsidRDefault="00012C04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7A07FDC1" w14:textId="77777777" w:rsidR="00012C04" w:rsidRDefault="00012C04" w:rsidP="00520F23">
            <w:r w:rsidRPr="00B33D20">
              <w:t>bool</w:t>
            </w:r>
          </w:p>
        </w:tc>
      </w:tr>
    </w:tbl>
    <w:p w14:paraId="303F5464" w14:textId="77777777" w:rsidR="00012C04" w:rsidRPr="005251F6" w:rsidRDefault="00012C04" w:rsidP="00333C58"/>
    <w:p w14:paraId="7218FF1A" w14:textId="6F7A852F" w:rsidR="00333C58" w:rsidRDefault="00385EFB" w:rsidP="00333C58">
      <w:pPr>
        <w:pStyle w:val="af4"/>
        <w:numPr>
          <w:ilvl w:val="0"/>
          <w:numId w:val="44"/>
        </w:numPr>
        <w:ind w:firstLineChars="0"/>
      </w:pPr>
      <w:r w:rsidRPr="00385EFB">
        <w:t>NewURLHandlerWithFilter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385EFB" w14:paraId="1DE3A35A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1C4C545B" w14:textId="77777777" w:rsidR="00385EFB" w:rsidRDefault="00385EFB" w:rsidP="00520F23"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7592" w:type="dxa"/>
          </w:tcPr>
          <w:p w14:paraId="374CF1C3" w14:textId="6F8502D6" w:rsidR="00385EFB" w:rsidRDefault="00385EFB" w:rsidP="00520F23">
            <w:r>
              <w:rPr>
                <w:rFonts w:hint="eastAsia"/>
              </w:rPr>
              <w:t>根据handler和filter生成新的handler</w:t>
            </w:r>
          </w:p>
        </w:tc>
      </w:tr>
      <w:tr w:rsidR="00385EFB" w14:paraId="2664A3F0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0FE818C" w14:textId="77777777" w:rsidR="00385EFB" w:rsidRDefault="00385EFB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3BB53A5F" w14:textId="77777777" w:rsidR="0012584F" w:rsidRDefault="0012584F" w:rsidP="00520F23">
            <w:r w:rsidRPr="0012584F">
              <w:t>handler URLHandler</w:t>
            </w:r>
          </w:p>
          <w:p w14:paraId="7EBCA721" w14:textId="309E15C0" w:rsidR="00385EFB" w:rsidRDefault="0012584F" w:rsidP="00520F23">
            <w:r w:rsidRPr="0012584F">
              <w:t>filters ...URLFilter</w:t>
            </w:r>
          </w:p>
        </w:tc>
      </w:tr>
      <w:tr w:rsidR="00385EFB" w14:paraId="237031B3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DF1E6E8" w14:textId="77777777" w:rsidR="00385EFB" w:rsidRDefault="00385EFB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44343F60" w14:textId="59E475B8" w:rsidR="00385EFB" w:rsidRDefault="0012584F" w:rsidP="00520F23">
            <w:r w:rsidRPr="0012584F">
              <w:t>URLHandler</w:t>
            </w:r>
          </w:p>
        </w:tc>
      </w:tr>
    </w:tbl>
    <w:p w14:paraId="7CDB322B" w14:textId="4DEA42A5" w:rsidR="00333C58" w:rsidRDefault="00333C58" w:rsidP="00333C58"/>
    <w:p w14:paraId="2F0B83F7" w14:textId="1B354334" w:rsidR="0092282B" w:rsidRDefault="00617251" w:rsidP="00A6119F">
      <w:pPr>
        <w:pStyle w:val="af4"/>
        <w:numPr>
          <w:ilvl w:val="0"/>
          <w:numId w:val="44"/>
        </w:numPr>
        <w:ind w:firstLineChars="0"/>
      </w:pPr>
      <w:r w:rsidRPr="00617251">
        <w:t>handleURLWithHTTP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617251" w14:paraId="4C5CE5DB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7D140763" w14:textId="77777777" w:rsidR="00617251" w:rsidRDefault="00617251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046C5DF3" w14:textId="28616AD8" w:rsidR="00617251" w:rsidRDefault="00617251" w:rsidP="00520F23">
            <w:r>
              <w:rPr>
                <w:rFonts w:hint="eastAsia"/>
              </w:rPr>
              <w:t>处理schema为http或https的url</w:t>
            </w:r>
          </w:p>
        </w:tc>
      </w:tr>
      <w:tr w:rsidR="00617251" w14:paraId="5A1A40D6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2EACD57" w14:textId="77777777" w:rsidR="00617251" w:rsidRDefault="00617251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7DC3C2EF" w14:textId="100C33FD" w:rsidR="00617251" w:rsidRDefault="00617251" w:rsidP="00520F23">
            <w:r w:rsidRPr="00617251">
              <w:t>u *url.URL</w:t>
            </w:r>
          </w:p>
        </w:tc>
      </w:tr>
      <w:tr w:rsidR="00617251" w14:paraId="7BCEF90C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C362EE1" w14:textId="77777777" w:rsidR="00617251" w:rsidRDefault="00617251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05B13F1D" w14:textId="084D5EAA" w:rsidR="00617251" w:rsidRDefault="00617251" w:rsidP="00520F23">
            <w:r w:rsidRPr="00617251">
              <w:t>bool</w:t>
            </w:r>
          </w:p>
        </w:tc>
      </w:tr>
    </w:tbl>
    <w:p w14:paraId="51A1D3DE" w14:textId="77777777" w:rsidR="005139D1" w:rsidRDefault="005139D1" w:rsidP="005139D1"/>
    <w:p w14:paraId="7DA5C97F" w14:textId="593B43B8" w:rsidR="00617251" w:rsidRDefault="009C69D8" w:rsidP="00A6119F">
      <w:pPr>
        <w:pStyle w:val="af4"/>
        <w:numPr>
          <w:ilvl w:val="0"/>
          <w:numId w:val="44"/>
        </w:numPr>
        <w:ind w:firstLineChars="0"/>
      </w:pPr>
      <w:r w:rsidRPr="009C69D8">
        <w:t>generateKeyForCrawl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9C69D8" w14:paraId="5AD85978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C4847D5" w14:textId="77777777" w:rsidR="009C69D8" w:rsidRDefault="009C69D8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0BF8977D" w14:textId="3AA8BF61" w:rsidR="009C69D8" w:rsidRDefault="009C69D8" w:rsidP="00520F23">
            <w:r>
              <w:rPr>
                <w:rFonts w:hint="eastAsia"/>
              </w:rPr>
              <w:t>根据输入的key</w:t>
            </w:r>
            <w:r>
              <w:t>s</w:t>
            </w:r>
            <w:r>
              <w:rPr>
                <w:rFonts w:hint="eastAsia"/>
              </w:rPr>
              <w:t>，生成用于etcd同步的key</w:t>
            </w:r>
          </w:p>
        </w:tc>
      </w:tr>
      <w:tr w:rsidR="009C69D8" w14:paraId="4E3A2F35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38ED403D" w14:textId="77777777" w:rsidR="009C69D8" w:rsidRDefault="009C69D8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00C6305E" w14:textId="6D6FFDFD" w:rsidR="009C69D8" w:rsidRDefault="009C69D8" w:rsidP="00520F23">
            <w:r w:rsidRPr="009C69D8">
              <w:t>keys ...string</w:t>
            </w:r>
          </w:p>
        </w:tc>
      </w:tr>
      <w:tr w:rsidR="009C69D8" w14:paraId="107D9BC2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2931F2C7" w14:textId="77777777" w:rsidR="009C69D8" w:rsidRDefault="009C69D8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7C3B7828" w14:textId="660DE52F" w:rsidR="009C69D8" w:rsidRDefault="009C69D8" w:rsidP="00520F23">
            <w:r w:rsidRPr="009C69D8">
              <w:t>string</w:t>
            </w:r>
          </w:p>
        </w:tc>
      </w:tr>
    </w:tbl>
    <w:p w14:paraId="371F534D" w14:textId="77777777" w:rsidR="009C69D8" w:rsidRDefault="009C69D8" w:rsidP="00333C58"/>
    <w:p w14:paraId="3899AA14" w14:textId="319F31E8" w:rsidR="00617251" w:rsidRDefault="001764AD" w:rsidP="007D6AA1">
      <w:pPr>
        <w:pStyle w:val="af4"/>
        <w:numPr>
          <w:ilvl w:val="0"/>
          <w:numId w:val="44"/>
        </w:numPr>
        <w:ind w:firstLineChars="0"/>
      </w:pPr>
      <w:r w:rsidRPr="001764AD">
        <w:t>getURLString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1764AD" w14:paraId="2A52FA57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58CFA040" w14:textId="77777777" w:rsidR="001764AD" w:rsidRDefault="001764AD" w:rsidP="00520F23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30438BB2" w14:textId="1557B66D" w:rsidR="001764AD" w:rsidRDefault="001764AD" w:rsidP="00520F23">
            <w:r>
              <w:rPr>
                <w:rFonts w:hint="eastAsia"/>
              </w:rPr>
              <w:t>从</w:t>
            </w:r>
            <w:r w:rsidR="00A94410">
              <w:rPr>
                <w:rFonts w:hint="eastAsia"/>
              </w:rPr>
              <w:t>html元素的属性中获取url</w:t>
            </w:r>
            <w:r w:rsidR="00C97A10">
              <w:rPr>
                <w:rFonts w:hint="eastAsia"/>
              </w:rPr>
              <w:t>，若无</w:t>
            </w:r>
            <w:r w:rsidR="00D36D91">
              <w:rPr>
                <w:rFonts w:hint="eastAsia"/>
              </w:rPr>
              <w:t>url</w:t>
            </w:r>
            <w:r w:rsidR="00C97A10">
              <w:rPr>
                <w:rFonts w:hint="eastAsia"/>
              </w:rPr>
              <w:t>则返回“”</w:t>
            </w:r>
          </w:p>
        </w:tc>
      </w:tr>
      <w:tr w:rsidR="001764AD" w14:paraId="300170E9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C5AAACE" w14:textId="77777777" w:rsidR="001764AD" w:rsidRDefault="001764AD" w:rsidP="00520F23">
            <w:r>
              <w:rPr>
                <w:rFonts w:hint="eastAsia"/>
              </w:rPr>
              <w:t>输入</w:t>
            </w:r>
          </w:p>
        </w:tc>
        <w:tc>
          <w:tcPr>
            <w:tcW w:w="7592" w:type="dxa"/>
          </w:tcPr>
          <w:p w14:paraId="4D577A73" w14:textId="5B4999D4" w:rsidR="001764AD" w:rsidRDefault="001764AD" w:rsidP="00520F23">
            <w:r w:rsidRPr="001764AD">
              <w:t>element xcrawler.HTMLElement</w:t>
            </w:r>
          </w:p>
        </w:tc>
      </w:tr>
      <w:tr w:rsidR="001764AD" w14:paraId="47588AD4" w14:textId="77777777" w:rsidTr="00755330">
        <w:tc>
          <w:tcPr>
            <w:tcW w:w="704" w:type="dxa"/>
            <w:shd w:val="clear" w:color="auto" w:fill="D9D9D9" w:themeFill="background1" w:themeFillShade="D9"/>
          </w:tcPr>
          <w:p w14:paraId="42555A09" w14:textId="77777777" w:rsidR="001764AD" w:rsidRDefault="001764AD" w:rsidP="00520F23">
            <w:r>
              <w:rPr>
                <w:rFonts w:hint="eastAsia"/>
              </w:rPr>
              <w:t>输出</w:t>
            </w:r>
          </w:p>
        </w:tc>
        <w:tc>
          <w:tcPr>
            <w:tcW w:w="7592" w:type="dxa"/>
          </w:tcPr>
          <w:p w14:paraId="5F6BD85F" w14:textId="77777777" w:rsidR="001764AD" w:rsidRDefault="001764AD" w:rsidP="00520F23">
            <w:r w:rsidRPr="009C69D8">
              <w:t>string</w:t>
            </w:r>
          </w:p>
        </w:tc>
      </w:tr>
    </w:tbl>
    <w:p w14:paraId="3A195278" w14:textId="34746526" w:rsidR="001764AD" w:rsidRDefault="001764AD" w:rsidP="00333C58"/>
    <w:sectPr w:rsidR="001764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1C1DFA" w14:textId="77777777" w:rsidR="00AD2552" w:rsidRDefault="00AD2552" w:rsidP="00365C5F">
      <w:r>
        <w:separator/>
      </w:r>
    </w:p>
  </w:endnote>
  <w:endnote w:type="continuationSeparator" w:id="0">
    <w:p w14:paraId="2C6EC520" w14:textId="77777777" w:rsidR="00AD2552" w:rsidRDefault="00AD2552" w:rsidP="00365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_GB2312">
    <w:altName w:val="微软雅黑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EA1244" w14:textId="77777777" w:rsidR="00AD2552" w:rsidRDefault="00AD2552" w:rsidP="00365C5F">
      <w:r>
        <w:separator/>
      </w:r>
    </w:p>
  </w:footnote>
  <w:footnote w:type="continuationSeparator" w:id="0">
    <w:p w14:paraId="2163F853" w14:textId="77777777" w:rsidR="00AD2552" w:rsidRDefault="00AD2552" w:rsidP="00365C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61" type="#_x0000_t75" style="width:11.25pt;height:11.25pt" o:bullet="t">
        <v:imagedata r:id="rId1" o:title="msoFB3C"/>
      </v:shape>
    </w:pict>
  </w:numPicBullet>
  <w:abstractNum w:abstractNumId="0" w15:restartNumberingAfterBreak="0">
    <w:nsid w:val="0276234D"/>
    <w:multiLevelType w:val="hybridMultilevel"/>
    <w:tmpl w:val="FAC4D7BA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1D185A"/>
    <w:multiLevelType w:val="hybridMultilevel"/>
    <w:tmpl w:val="BFA494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3F06D8"/>
    <w:multiLevelType w:val="multilevel"/>
    <w:tmpl w:val="8082669C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3" w15:restartNumberingAfterBreak="0">
    <w:nsid w:val="05C33D7A"/>
    <w:multiLevelType w:val="multilevel"/>
    <w:tmpl w:val="49AA7388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4" w15:restartNumberingAfterBreak="0">
    <w:nsid w:val="05EF4AC5"/>
    <w:multiLevelType w:val="hybridMultilevel"/>
    <w:tmpl w:val="440CE34C"/>
    <w:lvl w:ilvl="0" w:tplc="8BEA14A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6602FE2"/>
    <w:multiLevelType w:val="hybridMultilevel"/>
    <w:tmpl w:val="5DAE4B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8D3F4F"/>
    <w:multiLevelType w:val="hybridMultilevel"/>
    <w:tmpl w:val="7774FC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43A3BFB"/>
    <w:multiLevelType w:val="hybridMultilevel"/>
    <w:tmpl w:val="B05404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7A70BD1"/>
    <w:multiLevelType w:val="hybridMultilevel"/>
    <w:tmpl w:val="FD820B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E357BB4"/>
    <w:multiLevelType w:val="hybridMultilevel"/>
    <w:tmpl w:val="2ECC9C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662032"/>
    <w:multiLevelType w:val="hybridMultilevel"/>
    <w:tmpl w:val="C03EC5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2EB415C"/>
    <w:multiLevelType w:val="hybridMultilevel"/>
    <w:tmpl w:val="34C4BE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8D537A"/>
    <w:multiLevelType w:val="hybridMultilevel"/>
    <w:tmpl w:val="C02268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05A1725"/>
    <w:multiLevelType w:val="hybridMultilevel"/>
    <w:tmpl w:val="41D62D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2657791"/>
    <w:multiLevelType w:val="hybridMultilevel"/>
    <w:tmpl w:val="D00CFB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673265E"/>
    <w:multiLevelType w:val="hybridMultilevel"/>
    <w:tmpl w:val="5FFE00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B88100D"/>
    <w:multiLevelType w:val="multilevel"/>
    <w:tmpl w:val="75BC0A5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7" w15:restartNumberingAfterBreak="0">
    <w:nsid w:val="41AB0CB6"/>
    <w:multiLevelType w:val="multilevel"/>
    <w:tmpl w:val="903CD470"/>
    <w:lvl w:ilvl="0">
      <w:start w:val="1"/>
      <w:numFmt w:val="chineseCountingThousand"/>
      <w:pStyle w:val="code"/>
      <w:lvlText w:val="%1、"/>
      <w:lvlJc w:val="left"/>
      <w:pPr>
        <w:tabs>
          <w:tab w:val="left" w:pos="720"/>
        </w:tabs>
        <w:ind w:left="720" w:hanging="720"/>
      </w:pPr>
    </w:lvl>
    <w:lvl w:ilvl="1">
      <w:start w:val="1"/>
      <w:numFmt w:val="chineseCountingThousand"/>
      <w:lvlText w:val="(%2)"/>
      <w:lvlJc w:val="left"/>
      <w:pPr>
        <w:tabs>
          <w:tab w:val="left" w:pos="1440"/>
        </w:tabs>
        <w:ind w:left="144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8" w15:restartNumberingAfterBreak="0">
    <w:nsid w:val="45B6215A"/>
    <w:multiLevelType w:val="hybridMultilevel"/>
    <w:tmpl w:val="618A688C"/>
    <w:lvl w:ilvl="0" w:tplc="8BEA14A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75760AA"/>
    <w:multiLevelType w:val="multilevel"/>
    <w:tmpl w:val="0E8EC644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57B169EA"/>
    <w:multiLevelType w:val="multilevel"/>
    <w:tmpl w:val="62EC529C"/>
    <w:styleLink w:val="1"/>
    <w:lvl w:ilvl="0">
      <w:start w:val="1"/>
      <w:numFmt w:val="ideographDigital"/>
      <w:lvlText w:val="%1"/>
      <w:lvlJc w:val="left"/>
      <w:pPr>
        <w:ind w:left="0" w:firstLine="0"/>
      </w:pPr>
      <w:rPr>
        <w:rFonts w:ascii="Times New Roman" w:hAnsi="Times New Roman" w:hint="default"/>
        <w:color w:val="auto"/>
      </w:rPr>
    </w:lvl>
    <w:lvl w:ilvl="1">
      <w:start w:val="1"/>
      <w:numFmt w:val="ideographDigital"/>
      <w:lvlText w:val="(%2)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1" w15:restartNumberingAfterBreak="0">
    <w:nsid w:val="58E93320"/>
    <w:multiLevelType w:val="multilevel"/>
    <w:tmpl w:val="4E4C3B86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2" w15:restartNumberingAfterBreak="0">
    <w:nsid w:val="6020753D"/>
    <w:multiLevelType w:val="hybridMultilevel"/>
    <w:tmpl w:val="080639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8125691"/>
    <w:multiLevelType w:val="hybridMultilevel"/>
    <w:tmpl w:val="934C38C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D5A60A6"/>
    <w:multiLevelType w:val="hybridMultilevel"/>
    <w:tmpl w:val="A8DA50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EE64FF7"/>
    <w:multiLevelType w:val="hybridMultilevel"/>
    <w:tmpl w:val="1642425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F0B5014"/>
    <w:multiLevelType w:val="multilevel"/>
    <w:tmpl w:val="5B9257B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27" w15:restartNumberingAfterBreak="0">
    <w:nsid w:val="742E4B28"/>
    <w:multiLevelType w:val="multilevel"/>
    <w:tmpl w:val="575CCD40"/>
    <w:lvl w:ilvl="0">
      <w:start w:val="1"/>
      <w:numFmt w:val="chineseCountingThousand"/>
      <w:lvlText w:val="%1、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28" w15:restartNumberingAfterBreak="0">
    <w:nsid w:val="74ED7D54"/>
    <w:multiLevelType w:val="hybridMultilevel"/>
    <w:tmpl w:val="BB82F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19"/>
  </w:num>
  <w:num w:numId="3">
    <w:abstractNumId w:val="19"/>
  </w:num>
  <w:num w:numId="4">
    <w:abstractNumId w:val="19"/>
  </w:num>
  <w:num w:numId="5">
    <w:abstractNumId w:val="3"/>
  </w:num>
  <w:num w:numId="6">
    <w:abstractNumId w:val="16"/>
  </w:num>
  <w:num w:numId="7">
    <w:abstractNumId w:val="27"/>
  </w:num>
  <w:num w:numId="8">
    <w:abstractNumId w:val="17"/>
  </w:num>
  <w:num w:numId="9">
    <w:abstractNumId w:val="27"/>
  </w:num>
  <w:num w:numId="10">
    <w:abstractNumId w:val="16"/>
  </w:num>
  <w:num w:numId="11">
    <w:abstractNumId w:val="16"/>
  </w:num>
  <w:num w:numId="12">
    <w:abstractNumId w:val="27"/>
  </w:num>
  <w:num w:numId="13">
    <w:abstractNumId w:val="17"/>
  </w:num>
  <w:num w:numId="14">
    <w:abstractNumId w:val="20"/>
  </w:num>
  <w:num w:numId="15">
    <w:abstractNumId w:val="1"/>
  </w:num>
  <w:num w:numId="16">
    <w:abstractNumId w:val="22"/>
  </w:num>
  <w:num w:numId="17">
    <w:abstractNumId w:val="10"/>
  </w:num>
  <w:num w:numId="18">
    <w:abstractNumId w:val="11"/>
  </w:num>
  <w:num w:numId="19">
    <w:abstractNumId w:val="25"/>
  </w:num>
  <w:num w:numId="20">
    <w:abstractNumId w:val="15"/>
  </w:num>
  <w:num w:numId="21">
    <w:abstractNumId w:val="23"/>
  </w:num>
  <w:num w:numId="2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</w:num>
  <w:num w:numId="25">
    <w:abstractNumId w:val="26"/>
  </w:num>
  <w:num w:numId="26">
    <w:abstractNumId w:val="2"/>
  </w:num>
  <w:num w:numId="2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</w:num>
  <w:num w:numId="35">
    <w:abstractNumId w:val="4"/>
  </w:num>
  <w:num w:numId="36">
    <w:abstractNumId w:val="13"/>
  </w:num>
  <w:num w:numId="37">
    <w:abstractNumId w:val="18"/>
  </w:num>
  <w:num w:numId="38">
    <w:abstractNumId w:val="28"/>
  </w:num>
  <w:num w:numId="39">
    <w:abstractNumId w:val="14"/>
  </w:num>
  <w:num w:numId="40">
    <w:abstractNumId w:val="24"/>
  </w:num>
  <w:num w:numId="41">
    <w:abstractNumId w:val="7"/>
  </w:num>
  <w:num w:numId="42">
    <w:abstractNumId w:val="0"/>
  </w:num>
  <w:num w:numId="43">
    <w:abstractNumId w:val="9"/>
  </w:num>
  <w:num w:numId="44">
    <w:abstractNumId w:val="12"/>
  </w:num>
  <w:num w:numId="45">
    <w:abstractNumId w:val="21"/>
  </w:num>
  <w:num w:numId="4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6"/>
  </w:num>
  <w:num w:numId="4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392E"/>
    <w:rsid w:val="00000BE1"/>
    <w:rsid w:val="00010DE7"/>
    <w:rsid w:val="00012C04"/>
    <w:rsid w:val="00020695"/>
    <w:rsid w:val="000237D3"/>
    <w:rsid w:val="00024342"/>
    <w:rsid w:val="00031C28"/>
    <w:rsid w:val="00041057"/>
    <w:rsid w:val="0004332F"/>
    <w:rsid w:val="00044907"/>
    <w:rsid w:val="00045B41"/>
    <w:rsid w:val="00047A8C"/>
    <w:rsid w:val="00050047"/>
    <w:rsid w:val="000556E7"/>
    <w:rsid w:val="00060EE4"/>
    <w:rsid w:val="00061253"/>
    <w:rsid w:val="00061729"/>
    <w:rsid w:val="00065C14"/>
    <w:rsid w:val="00071F5A"/>
    <w:rsid w:val="00074DFC"/>
    <w:rsid w:val="0007551F"/>
    <w:rsid w:val="00080637"/>
    <w:rsid w:val="000822A4"/>
    <w:rsid w:val="0008464C"/>
    <w:rsid w:val="000850AE"/>
    <w:rsid w:val="00085906"/>
    <w:rsid w:val="000860B9"/>
    <w:rsid w:val="00086851"/>
    <w:rsid w:val="000932A5"/>
    <w:rsid w:val="00093327"/>
    <w:rsid w:val="000935C7"/>
    <w:rsid w:val="00095BCD"/>
    <w:rsid w:val="000A6CAF"/>
    <w:rsid w:val="000B7816"/>
    <w:rsid w:val="000C126A"/>
    <w:rsid w:val="000C52B5"/>
    <w:rsid w:val="000D00FC"/>
    <w:rsid w:val="000D26D1"/>
    <w:rsid w:val="000D394B"/>
    <w:rsid w:val="000D4BEF"/>
    <w:rsid w:val="000E65A1"/>
    <w:rsid w:val="000F2A99"/>
    <w:rsid w:val="000F3F73"/>
    <w:rsid w:val="0011375D"/>
    <w:rsid w:val="00114EE8"/>
    <w:rsid w:val="0011722E"/>
    <w:rsid w:val="0012082B"/>
    <w:rsid w:val="00121EFA"/>
    <w:rsid w:val="00125729"/>
    <w:rsid w:val="0012584F"/>
    <w:rsid w:val="0012625D"/>
    <w:rsid w:val="001267BB"/>
    <w:rsid w:val="00126990"/>
    <w:rsid w:val="00130C24"/>
    <w:rsid w:val="00131B87"/>
    <w:rsid w:val="001418DC"/>
    <w:rsid w:val="00145A51"/>
    <w:rsid w:val="00151E0E"/>
    <w:rsid w:val="00152DE2"/>
    <w:rsid w:val="0015781E"/>
    <w:rsid w:val="00161D34"/>
    <w:rsid w:val="00163B49"/>
    <w:rsid w:val="00163FBC"/>
    <w:rsid w:val="00165053"/>
    <w:rsid w:val="00166EE2"/>
    <w:rsid w:val="001753FD"/>
    <w:rsid w:val="001764AD"/>
    <w:rsid w:val="00185286"/>
    <w:rsid w:val="001928F6"/>
    <w:rsid w:val="0019396B"/>
    <w:rsid w:val="00194F21"/>
    <w:rsid w:val="001A3BAF"/>
    <w:rsid w:val="001A6185"/>
    <w:rsid w:val="001B680A"/>
    <w:rsid w:val="001B77BD"/>
    <w:rsid w:val="001C65A0"/>
    <w:rsid w:val="001D786F"/>
    <w:rsid w:val="001E2BA1"/>
    <w:rsid w:val="001E4D1B"/>
    <w:rsid w:val="001E693E"/>
    <w:rsid w:val="001F12C8"/>
    <w:rsid w:val="001F1386"/>
    <w:rsid w:val="001F2AA9"/>
    <w:rsid w:val="001F4EC3"/>
    <w:rsid w:val="00202765"/>
    <w:rsid w:val="00202C11"/>
    <w:rsid w:val="00206FF1"/>
    <w:rsid w:val="00213104"/>
    <w:rsid w:val="002219F5"/>
    <w:rsid w:val="00222196"/>
    <w:rsid w:val="00224E29"/>
    <w:rsid w:val="00241D50"/>
    <w:rsid w:val="002612C5"/>
    <w:rsid w:val="002617BF"/>
    <w:rsid w:val="00262DC6"/>
    <w:rsid w:val="00265918"/>
    <w:rsid w:val="00271EE5"/>
    <w:rsid w:val="0028375F"/>
    <w:rsid w:val="00290D13"/>
    <w:rsid w:val="002A2271"/>
    <w:rsid w:val="002A2745"/>
    <w:rsid w:val="002A6C1B"/>
    <w:rsid w:val="002A75DF"/>
    <w:rsid w:val="002B17B8"/>
    <w:rsid w:val="002B2938"/>
    <w:rsid w:val="002B6845"/>
    <w:rsid w:val="002D0650"/>
    <w:rsid w:val="002D4527"/>
    <w:rsid w:val="002E5EF6"/>
    <w:rsid w:val="002E72BE"/>
    <w:rsid w:val="002F1BF5"/>
    <w:rsid w:val="002F7165"/>
    <w:rsid w:val="003024A2"/>
    <w:rsid w:val="0031366C"/>
    <w:rsid w:val="003150CC"/>
    <w:rsid w:val="00317CC6"/>
    <w:rsid w:val="0032364D"/>
    <w:rsid w:val="003251B1"/>
    <w:rsid w:val="00332F53"/>
    <w:rsid w:val="00333C58"/>
    <w:rsid w:val="0033580A"/>
    <w:rsid w:val="00341E93"/>
    <w:rsid w:val="003640C8"/>
    <w:rsid w:val="00365C5F"/>
    <w:rsid w:val="00370820"/>
    <w:rsid w:val="00376E51"/>
    <w:rsid w:val="00377462"/>
    <w:rsid w:val="00385EFB"/>
    <w:rsid w:val="003863F7"/>
    <w:rsid w:val="003956F0"/>
    <w:rsid w:val="00395E71"/>
    <w:rsid w:val="003B39EA"/>
    <w:rsid w:val="003B7D60"/>
    <w:rsid w:val="003D3207"/>
    <w:rsid w:val="003D53B8"/>
    <w:rsid w:val="003E0E58"/>
    <w:rsid w:val="003E12EE"/>
    <w:rsid w:val="003E1BF1"/>
    <w:rsid w:val="003E36AD"/>
    <w:rsid w:val="003E3F9C"/>
    <w:rsid w:val="003E68EE"/>
    <w:rsid w:val="003F1183"/>
    <w:rsid w:val="00402DD2"/>
    <w:rsid w:val="00407A1A"/>
    <w:rsid w:val="00413FC1"/>
    <w:rsid w:val="004148D0"/>
    <w:rsid w:val="004257CF"/>
    <w:rsid w:val="00462CCA"/>
    <w:rsid w:val="00464469"/>
    <w:rsid w:val="00471816"/>
    <w:rsid w:val="00472069"/>
    <w:rsid w:val="00476C79"/>
    <w:rsid w:val="00480799"/>
    <w:rsid w:val="00484D98"/>
    <w:rsid w:val="00490D1C"/>
    <w:rsid w:val="00492473"/>
    <w:rsid w:val="00495458"/>
    <w:rsid w:val="00495C23"/>
    <w:rsid w:val="004A4A5D"/>
    <w:rsid w:val="004A5659"/>
    <w:rsid w:val="004B5611"/>
    <w:rsid w:val="004C0519"/>
    <w:rsid w:val="004C2434"/>
    <w:rsid w:val="004D0239"/>
    <w:rsid w:val="004D6854"/>
    <w:rsid w:val="004E325A"/>
    <w:rsid w:val="004E3CCC"/>
    <w:rsid w:val="004F06FD"/>
    <w:rsid w:val="00500C65"/>
    <w:rsid w:val="00504CAE"/>
    <w:rsid w:val="005139D1"/>
    <w:rsid w:val="00514D81"/>
    <w:rsid w:val="00520F23"/>
    <w:rsid w:val="00521AD1"/>
    <w:rsid w:val="00523D45"/>
    <w:rsid w:val="005251F6"/>
    <w:rsid w:val="00532FBD"/>
    <w:rsid w:val="005410AA"/>
    <w:rsid w:val="00560EBA"/>
    <w:rsid w:val="00567993"/>
    <w:rsid w:val="00567BBC"/>
    <w:rsid w:val="00570956"/>
    <w:rsid w:val="005716C0"/>
    <w:rsid w:val="005728B0"/>
    <w:rsid w:val="00581395"/>
    <w:rsid w:val="005814E6"/>
    <w:rsid w:val="00582103"/>
    <w:rsid w:val="0058325E"/>
    <w:rsid w:val="00583433"/>
    <w:rsid w:val="00583835"/>
    <w:rsid w:val="005936C9"/>
    <w:rsid w:val="00593AE9"/>
    <w:rsid w:val="00593B15"/>
    <w:rsid w:val="005A7FA4"/>
    <w:rsid w:val="005B188E"/>
    <w:rsid w:val="005B621F"/>
    <w:rsid w:val="005B7B17"/>
    <w:rsid w:val="005C101C"/>
    <w:rsid w:val="005C6925"/>
    <w:rsid w:val="005D0186"/>
    <w:rsid w:val="005D311D"/>
    <w:rsid w:val="005D5853"/>
    <w:rsid w:val="005D5A70"/>
    <w:rsid w:val="005D7780"/>
    <w:rsid w:val="005F1968"/>
    <w:rsid w:val="005F3CE2"/>
    <w:rsid w:val="005F3D1F"/>
    <w:rsid w:val="00602175"/>
    <w:rsid w:val="00615A70"/>
    <w:rsid w:val="00617251"/>
    <w:rsid w:val="0061739B"/>
    <w:rsid w:val="00617E02"/>
    <w:rsid w:val="00621DB0"/>
    <w:rsid w:val="00621F02"/>
    <w:rsid w:val="0062554D"/>
    <w:rsid w:val="00625A66"/>
    <w:rsid w:val="0062618D"/>
    <w:rsid w:val="0063659E"/>
    <w:rsid w:val="0063660A"/>
    <w:rsid w:val="0064638B"/>
    <w:rsid w:val="006469EF"/>
    <w:rsid w:val="006572F0"/>
    <w:rsid w:val="00657971"/>
    <w:rsid w:val="00657EDB"/>
    <w:rsid w:val="00663E9F"/>
    <w:rsid w:val="0067290B"/>
    <w:rsid w:val="00680FAF"/>
    <w:rsid w:val="00685141"/>
    <w:rsid w:val="006855C8"/>
    <w:rsid w:val="00690C97"/>
    <w:rsid w:val="0069476D"/>
    <w:rsid w:val="00695D43"/>
    <w:rsid w:val="006970E0"/>
    <w:rsid w:val="006B088D"/>
    <w:rsid w:val="006B7699"/>
    <w:rsid w:val="006B77C9"/>
    <w:rsid w:val="006C13E7"/>
    <w:rsid w:val="006D1530"/>
    <w:rsid w:val="006D4B45"/>
    <w:rsid w:val="006E6AFE"/>
    <w:rsid w:val="006E7C21"/>
    <w:rsid w:val="00704C32"/>
    <w:rsid w:val="007150DD"/>
    <w:rsid w:val="00724DFF"/>
    <w:rsid w:val="00725FDD"/>
    <w:rsid w:val="00726439"/>
    <w:rsid w:val="00735090"/>
    <w:rsid w:val="00740C25"/>
    <w:rsid w:val="007413D7"/>
    <w:rsid w:val="00744AEB"/>
    <w:rsid w:val="007514B0"/>
    <w:rsid w:val="00755330"/>
    <w:rsid w:val="0075690E"/>
    <w:rsid w:val="00763D0E"/>
    <w:rsid w:val="00763E61"/>
    <w:rsid w:val="00765627"/>
    <w:rsid w:val="007663A9"/>
    <w:rsid w:val="00767086"/>
    <w:rsid w:val="00785372"/>
    <w:rsid w:val="007935E5"/>
    <w:rsid w:val="007979B4"/>
    <w:rsid w:val="007A0DA8"/>
    <w:rsid w:val="007A5225"/>
    <w:rsid w:val="007A62C0"/>
    <w:rsid w:val="007B0492"/>
    <w:rsid w:val="007B1F6B"/>
    <w:rsid w:val="007B3792"/>
    <w:rsid w:val="007B6419"/>
    <w:rsid w:val="007C1D5D"/>
    <w:rsid w:val="007D6AA1"/>
    <w:rsid w:val="007E66EA"/>
    <w:rsid w:val="007F170A"/>
    <w:rsid w:val="007F291C"/>
    <w:rsid w:val="007F6E54"/>
    <w:rsid w:val="007F7894"/>
    <w:rsid w:val="008021BE"/>
    <w:rsid w:val="00804471"/>
    <w:rsid w:val="0080628B"/>
    <w:rsid w:val="00806F68"/>
    <w:rsid w:val="0081796C"/>
    <w:rsid w:val="008212A7"/>
    <w:rsid w:val="008308C1"/>
    <w:rsid w:val="00846CA6"/>
    <w:rsid w:val="00850167"/>
    <w:rsid w:val="00852B2C"/>
    <w:rsid w:val="008626E5"/>
    <w:rsid w:val="008637C2"/>
    <w:rsid w:val="00872247"/>
    <w:rsid w:val="008728C7"/>
    <w:rsid w:val="00875BE5"/>
    <w:rsid w:val="00876446"/>
    <w:rsid w:val="008829B4"/>
    <w:rsid w:val="0088631B"/>
    <w:rsid w:val="0089199F"/>
    <w:rsid w:val="00891D77"/>
    <w:rsid w:val="008A1816"/>
    <w:rsid w:val="008A344A"/>
    <w:rsid w:val="008A5714"/>
    <w:rsid w:val="008B6AAE"/>
    <w:rsid w:val="008C010F"/>
    <w:rsid w:val="008C381F"/>
    <w:rsid w:val="008C4211"/>
    <w:rsid w:val="008D0F3D"/>
    <w:rsid w:val="008D1B44"/>
    <w:rsid w:val="008E09A7"/>
    <w:rsid w:val="008E3842"/>
    <w:rsid w:val="008E4A39"/>
    <w:rsid w:val="008E6A03"/>
    <w:rsid w:val="008E7516"/>
    <w:rsid w:val="008F3E18"/>
    <w:rsid w:val="008F532F"/>
    <w:rsid w:val="008F5CC1"/>
    <w:rsid w:val="008F616B"/>
    <w:rsid w:val="009028E3"/>
    <w:rsid w:val="00904B26"/>
    <w:rsid w:val="00907573"/>
    <w:rsid w:val="00910131"/>
    <w:rsid w:val="00916DB8"/>
    <w:rsid w:val="00917D33"/>
    <w:rsid w:val="0092282B"/>
    <w:rsid w:val="0093262D"/>
    <w:rsid w:val="00933176"/>
    <w:rsid w:val="00933682"/>
    <w:rsid w:val="00935383"/>
    <w:rsid w:val="009365CD"/>
    <w:rsid w:val="00942430"/>
    <w:rsid w:val="00944F0D"/>
    <w:rsid w:val="009451C8"/>
    <w:rsid w:val="00945BCC"/>
    <w:rsid w:val="0094694C"/>
    <w:rsid w:val="00954960"/>
    <w:rsid w:val="009643CF"/>
    <w:rsid w:val="00966EFF"/>
    <w:rsid w:val="00967ACD"/>
    <w:rsid w:val="00970052"/>
    <w:rsid w:val="00973A24"/>
    <w:rsid w:val="00974AB0"/>
    <w:rsid w:val="00975992"/>
    <w:rsid w:val="00982F9E"/>
    <w:rsid w:val="009866FE"/>
    <w:rsid w:val="00987643"/>
    <w:rsid w:val="00987D1B"/>
    <w:rsid w:val="00992930"/>
    <w:rsid w:val="009970DB"/>
    <w:rsid w:val="009974FB"/>
    <w:rsid w:val="00997E64"/>
    <w:rsid w:val="009A1B2E"/>
    <w:rsid w:val="009A256D"/>
    <w:rsid w:val="009B029F"/>
    <w:rsid w:val="009B5668"/>
    <w:rsid w:val="009B6434"/>
    <w:rsid w:val="009C380B"/>
    <w:rsid w:val="009C69D8"/>
    <w:rsid w:val="009D6A0B"/>
    <w:rsid w:val="009E047C"/>
    <w:rsid w:val="009E28EB"/>
    <w:rsid w:val="009E384C"/>
    <w:rsid w:val="009E4230"/>
    <w:rsid w:val="009E42E2"/>
    <w:rsid w:val="009E5DC9"/>
    <w:rsid w:val="009F29CF"/>
    <w:rsid w:val="009F5039"/>
    <w:rsid w:val="009F52CB"/>
    <w:rsid w:val="009F79B2"/>
    <w:rsid w:val="00A0359B"/>
    <w:rsid w:val="00A0469C"/>
    <w:rsid w:val="00A11F6E"/>
    <w:rsid w:val="00A12258"/>
    <w:rsid w:val="00A12B96"/>
    <w:rsid w:val="00A1582A"/>
    <w:rsid w:val="00A17F02"/>
    <w:rsid w:val="00A21599"/>
    <w:rsid w:val="00A263F2"/>
    <w:rsid w:val="00A32168"/>
    <w:rsid w:val="00A321AD"/>
    <w:rsid w:val="00A51298"/>
    <w:rsid w:val="00A51F98"/>
    <w:rsid w:val="00A540D8"/>
    <w:rsid w:val="00A577F7"/>
    <w:rsid w:val="00A6119F"/>
    <w:rsid w:val="00A72780"/>
    <w:rsid w:val="00A8105A"/>
    <w:rsid w:val="00A8213D"/>
    <w:rsid w:val="00A8262F"/>
    <w:rsid w:val="00A87700"/>
    <w:rsid w:val="00A942AE"/>
    <w:rsid w:val="00A94410"/>
    <w:rsid w:val="00A9678D"/>
    <w:rsid w:val="00AA12FD"/>
    <w:rsid w:val="00AA3E9B"/>
    <w:rsid w:val="00AA7153"/>
    <w:rsid w:val="00AB0FE8"/>
    <w:rsid w:val="00AB120F"/>
    <w:rsid w:val="00AC19F8"/>
    <w:rsid w:val="00AC6679"/>
    <w:rsid w:val="00AC680E"/>
    <w:rsid w:val="00AD2552"/>
    <w:rsid w:val="00AD7109"/>
    <w:rsid w:val="00AE03E7"/>
    <w:rsid w:val="00AE0438"/>
    <w:rsid w:val="00AE7A35"/>
    <w:rsid w:val="00AF298C"/>
    <w:rsid w:val="00AF2ADB"/>
    <w:rsid w:val="00AF6023"/>
    <w:rsid w:val="00AF6059"/>
    <w:rsid w:val="00B04F65"/>
    <w:rsid w:val="00B250EF"/>
    <w:rsid w:val="00B261B9"/>
    <w:rsid w:val="00B269C1"/>
    <w:rsid w:val="00B33D20"/>
    <w:rsid w:val="00B44C95"/>
    <w:rsid w:val="00B523B1"/>
    <w:rsid w:val="00B52717"/>
    <w:rsid w:val="00B534E1"/>
    <w:rsid w:val="00B55FF9"/>
    <w:rsid w:val="00B60498"/>
    <w:rsid w:val="00B64EBA"/>
    <w:rsid w:val="00B652D2"/>
    <w:rsid w:val="00B725E8"/>
    <w:rsid w:val="00B735B6"/>
    <w:rsid w:val="00B756E3"/>
    <w:rsid w:val="00B761F4"/>
    <w:rsid w:val="00B85049"/>
    <w:rsid w:val="00B92940"/>
    <w:rsid w:val="00B932BC"/>
    <w:rsid w:val="00B969BA"/>
    <w:rsid w:val="00BA5BCF"/>
    <w:rsid w:val="00BA5E31"/>
    <w:rsid w:val="00BB065F"/>
    <w:rsid w:val="00BB1591"/>
    <w:rsid w:val="00BB2AB0"/>
    <w:rsid w:val="00BB6FAE"/>
    <w:rsid w:val="00BB7E00"/>
    <w:rsid w:val="00BC28A1"/>
    <w:rsid w:val="00BC29D0"/>
    <w:rsid w:val="00BC4878"/>
    <w:rsid w:val="00BC4F59"/>
    <w:rsid w:val="00BD0F8F"/>
    <w:rsid w:val="00BD0F91"/>
    <w:rsid w:val="00BD41AF"/>
    <w:rsid w:val="00BE1273"/>
    <w:rsid w:val="00BF048D"/>
    <w:rsid w:val="00BF2810"/>
    <w:rsid w:val="00BF2A2D"/>
    <w:rsid w:val="00C13670"/>
    <w:rsid w:val="00C1382B"/>
    <w:rsid w:val="00C147A7"/>
    <w:rsid w:val="00C16683"/>
    <w:rsid w:val="00C173AB"/>
    <w:rsid w:val="00C2054B"/>
    <w:rsid w:val="00C25A5B"/>
    <w:rsid w:val="00C2705F"/>
    <w:rsid w:val="00C342D1"/>
    <w:rsid w:val="00C34AEF"/>
    <w:rsid w:val="00C43705"/>
    <w:rsid w:val="00C437EB"/>
    <w:rsid w:val="00C44494"/>
    <w:rsid w:val="00C451E8"/>
    <w:rsid w:val="00C52F65"/>
    <w:rsid w:val="00C56C95"/>
    <w:rsid w:val="00C60FF8"/>
    <w:rsid w:val="00C64F7F"/>
    <w:rsid w:val="00C81F90"/>
    <w:rsid w:val="00C91682"/>
    <w:rsid w:val="00C9253E"/>
    <w:rsid w:val="00C948EA"/>
    <w:rsid w:val="00C9532F"/>
    <w:rsid w:val="00C9766C"/>
    <w:rsid w:val="00C97A10"/>
    <w:rsid w:val="00CA3C65"/>
    <w:rsid w:val="00CA58B6"/>
    <w:rsid w:val="00CA5EC2"/>
    <w:rsid w:val="00CA6935"/>
    <w:rsid w:val="00CB45AB"/>
    <w:rsid w:val="00CB567F"/>
    <w:rsid w:val="00CB6DD2"/>
    <w:rsid w:val="00CC09BB"/>
    <w:rsid w:val="00CC2D91"/>
    <w:rsid w:val="00CC31F5"/>
    <w:rsid w:val="00CC5DBB"/>
    <w:rsid w:val="00CD7F2B"/>
    <w:rsid w:val="00D02497"/>
    <w:rsid w:val="00D03788"/>
    <w:rsid w:val="00D078E7"/>
    <w:rsid w:val="00D1057B"/>
    <w:rsid w:val="00D219D6"/>
    <w:rsid w:val="00D23906"/>
    <w:rsid w:val="00D24921"/>
    <w:rsid w:val="00D32811"/>
    <w:rsid w:val="00D36D91"/>
    <w:rsid w:val="00D462B5"/>
    <w:rsid w:val="00D54728"/>
    <w:rsid w:val="00D5517B"/>
    <w:rsid w:val="00D62D14"/>
    <w:rsid w:val="00D8084F"/>
    <w:rsid w:val="00D81B19"/>
    <w:rsid w:val="00D83AE5"/>
    <w:rsid w:val="00D83EBF"/>
    <w:rsid w:val="00D8759E"/>
    <w:rsid w:val="00D906AD"/>
    <w:rsid w:val="00D94736"/>
    <w:rsid w:val="00D9707A"/>
    <w:rsid w:val="00D97589"/>
    <w:rsid w:val="00DA2F66"/>
    <w:rsid w:val="00DB006F"/>
    <w:rsid w:val="00DB0628"/>
    <w:rsid w:val="00DB224D"/>
    <w:rsid w:val="00DB30C7"/>
    <w:rsid w:val="00DC1F61"/>
    <w:rsid w:val="00DC278D"/>
    <w:rsid w:val="00DC3965"/>
    <w:rsid w:val="00DC4FA5"/>
    <w:rsid w:val="00DD20F2"/>
    <w:rsid w:val="00DD30E6"/>
    <w:rsid w:val="00DF0E94"/>
    <w:rsid w:val="00DF48BF"/>
    <w:rsid w:val="00E00ACA"/>
    <w:rsid w:val="00E01DE5"/>
    <w:rsid w:val="00E025FC"/>
    <w:rsid w:val="00E0721E"/>
    <w:rsid w:val="00E0732C"/>
    <w:rsid w:val="00E11C60"/>
    <w:rsid w:val="00E17928"/>
    <w:rsid w:val="00E20FB2"/>
    <w:rsid w:val="00E25C21"/>
    <w:rsid w:val="00E263DC"/>
    <w:rsid w:val="00E33B15"/>
    <w:rsid w:val="00E431A6"/>
    <w:rsid w:val="00E52DC9"/>
    <w:rsid w:val="00E62252"/>
    <w:rsid w:val="00E627C2"/>
    <w:rsid w:val="00E62E39"/>
    <w:rsid w:val="00E63152"/>
    <w:rsid w:val="00E64388"/>
    <w:rsid w:val="00E6563C"/>
    <w:rsid w:val="00E70414"/>
    <w:rsid w:val="00E72458"/>
    <w:rsid w:val="00E75F42"/>
    <w:rsid w:val="00E778DD"/>
    <w:rsid w:val="00E87CA7"/>
    <w:rsid w:val="00E90029"/>
    <w:rsid w:val="00E914CE"/>
    <w:rsid w:val="00E9278B"/>
    <w:rsid w:val="00E9297E"/>
    <w:rsid w:val="00E93425"/>
    <w:rsid w:val="00E9547B"/>
    <w:rsid w:val="00E97A26"/>
    <w:rsid w:val="00EA38E2"/>
    <w:rsid w:val="00EA5100"/>
    <w:rsid w:val="00EA7795"/>
    <w:rsid w:val="00EB0516"/>
    <w:rsid w:val="00EB649E"/>
    <w:rsid w:val="00EC3E7B"/>
    <w:rsid w:val="00ED26C0"/>
    <w:rsid w:val="00EE4CC6"/>
    <w:rsid w:val="00EE6E65"/>
    <w:rsid w:val="00EF090D"/>
    <w:rsid w:val="00EF1B3A"/>
    <w:rsid w:val="00EF2B91"/>
    <w:rsid w:val="00EF4177"/>
    <w:rsid w:val="00EF7CBD"/>
    <w:rsid w:val="00F00D62"/>
    <w:rsid w:val="00F01A98"/>
    <w:rsid w:val="00F0408D"/>
    <w:rsid w:val="00F13D5C"/>
    <w:rsid w:val="00F2069D"/>
    <w:rsid w:val="00F20A13"/>
    <w:rsid w:val="00F25611"/>
    <w:rsid w:val="00F2712F"/>
    <w:rsid w:val="00F320F3"/>
    <w:rsid w:val="00F41302"/>
    <w:rsid w:val="00F4151A"/>
    <w:rsid w:val="00F43C36"/>
    <w:rsid w:val="00F45D67"/>
    <w:rsid w:val="00F46644"/>
    <w:rsid w:val="00F50B6D"/>
    <w:rsid w:val="00F516F1"/>
    <w:rsid w:val="00F54FF3"/>
    <w:rsid w:val="00F56469"/>
    <w:rsid w:val="00F70C90"/>
    <w:rsid w:val="00F71EEE"/>
    <w:rsid w:val="00F73413"/>
    <w:rsid w:val="00F81937"/>
    <w:rsid w:val="00F8240A"/>
    <w:rsid w:val="00F830BD"/>
    <w:rsid w:val="00F91DDF"/>
    <w:rsid w:val="00F93CF5"/>
    <w:rsid w:val="00F94826"/>
    <w:rsid w:val="00F96417"/>
    <w:rsid w:val="00F96D5E"/>
    <w:rsid w:val="00FA5743"/>
    <w:rsid w:val="00FA75E7"/>
    <w:rsid w:val="00FC52D6"/>
    <w:rsid w:val="00FC5745"/>
    <w:rsid w:val="00FD50B3"/>
    <w:rsid w:val="00FE392E"/>
    <w:rsid w:val="00FE6B48"/>
    <w:rsid w:val="00FF056C"/>
    <w:rsid w:val="00FF5F80"/>
    <w:rsid w:val="00FF7ECC"/>
    <w:rsid w:val="00FF7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E419B3"/>
  <w15:chartTrackingRefBased/>
  <w15:docId w15:val="{5DDA822E-8DA8-452C-97E9-5D46C8F8C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722E"/>
    <w:pPr>
      <w:widowControl w:val="0"/>
      <w:wordWrap w:val="0"/>
      <w:jc w:val="both"/>
    </w:pPr>
  </w:style>
  <w:style w:type="paragraph" w:styleId="10">
    <w:name w:val="heading 1"/>
    <w:basedOn w:val="a"/>
    <w:next w:val="a"/>
    <w:link w:val="11"/>
    <w:uiPriority w:val="9"/>
    <w:qFormat/>
    <w:rsid w:val="00BD0F91"/>
    <w:pPr>
      <w:keepNext/>
      <w:keepLines/>
      <w:widowControl/>
      <w:numPr>
        <w:numId w:val="45"/>
      </w:numPr>
      <w:jc w:val="left"/>
      <w:outlineLvl w:val="0"/>
    </w:pPr>
    <w:rPr>
      <w:rFonts w:ascii="Times New Roman" w:eastAsia="黑体" w:hAnsi="Times New Roman" w:cs="Times New Roman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E62E39"/>
    <w:pPr>
      <w:keepNext/>
      <w:keepLines/>
      <w:widowControl/>
      <w:numPr>
        <w:ilvl w:val="1"/>
        <w:numId w:val="45"/>
      </w:numPr>
      <w:spacing w:line="360" w:lineRule="auto"/>
      <w:jc w:val="left"/>
      <w:outlineLvl w:val="1"/>
    </w:pPr>
    <w:rPr>
      <w:rFonts w:ascii="Times New Roman" w:eastAsia="黑体" w:hAnsi="Times New Roman" w:cs="Times New Roman"/>
      <w:b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C64F7F"/>
    <w:pPr>
      <w:keepNext/>
      <w:keepLines/>
      <w:widowControl/>
      <w:numPr>
        <w:ilvl w:val="2"/>
        <w:numId w:val="45"/>
      </w:numPr>
      <w:adjustRightInd w:val="0"/>
      <w:jc w:val="left"/>
      <w:outlineLvl w:val="2"/>
    </w:pPr>
    <w:rPr>
      <w:rFonts w:ascii="黑体" w:eastAsia="黑体" w:hAnsi="黑体" w:cs="Times New Roman"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E28E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0"/>
    <w:uiPriority w:val="9"/>
    <w:rsid w:val="00BD0F91"/>
    <w:rPr>
      <w:rFonts w:ascii="Times New Roman" w:eastAsia="黑体" w:hAnsi="Times New Roman" w:cs="Times New Roman"/>
      <w:bCs/>
      <w:kern w:val="44"/>
      <w:sz w:val="32"/>
      <w:szCs w:val="44"/>
    </w:rPr>
  </w:style>
  <w:style w:type="character" w:customStyle="1" w:styleId="20">
    <w:name w:val="标题 2 字符"/>
    <w:link w:val="2"/>
    <w:uiPriority w:val="9"/>
    <w:rsid w:val="00E62E39"/>
    <w:rPr>
      <w:rFonts w:ascii="Times New Roman" w:eastAsia="黑体" w:hAnsi="Times New Roman" w:cs="Times New Roman"/>
      <w:bCs/>
      <w:sz w:val="28"/>
      <w:szCs w:val="28"/>
    </w:rPr>
  </w:style>
  <w:style w:type="character" w:customStyle="1" w:styleId="30">
    <w:name w:val="标题 3 字符"/>
    <w:link w:val="3"/>
    <w:uiPriority w:val="9"/>
    <w:rsid w:val="00C64F7F"/>
    <w:rPr>
      <w:rFonts w:ascii="黑体" w:eastAsia="黑体" w:hAnsi="黑体" w:cs="Times New Roman"/>
      <w:bCs/>
      <w:sz w:val="24"/>
      <w:szCs w:val="32"/>
    </w:rPr>
  </w:style>
  <w:style w:type="paragraph" w:customStyle="1" w:styleId="code">
    <w:name w:val="code"/>
    <w:basedOn w:val="a"/>
    <w:link w:val="code0"/>
    <w:qFormat/>
    <w:rsid w:val="0033580A"/>
    <w:pPr>
      <w:widowControl/>
      <w:numPr>
        <w:numId w:val="8"/>
      </w:numPr>
      <w:pBdr>
        <w:left w:val="single" w:sz="18" w:space="7" w:color="6CE26C"/>
      </w:pBdr>
      <w:shd w:val="clear" w:color="auto" w:fill="FFFFFF"/>
      <w:spacing w:line="210" w:lineRule="atLeast"/>
      <w:ind w:left="676" w:hanging="360"/>
    </w:pPr>
    <w:rPr>
      <w:rFonts w:ascii="Courier New" w:eastAsia="Consolas" w:hAnsi="Courier New" w:cs="Courier New"/>
      <w:color w:val="000000"/>
      <w:sz w:val="18"/>
      <w:szCs w:val="18"/>
      <w:shd w:val="clear" w:color="auto" w:fill="FFFFFF"/>
    </w:rPr>
  </w:style>
  <w:style w:type="character" w:customStyle="1" w:styleId="code0">
    <w:name w:val="code 字符"/>
    <w:basedOn w:val="a0"/>
    <w:link w:val="code"/>
    <w:rsid w:val="0033580A"/>
    <w:rPr>
      <w:rFonts w:ascii="Courier New" w:eastAsia="Consolas" w:hAnsi="Courier New" w:cs="Courier New"/>
      <w:color w:val="000000"/>
      <w:sz w:val="18"/>
      <w:szCs w:val="18"/>
      <w:shd w:val="clear" w:color="auto" w:fill="FFFFFF"/>
    </w:rPr>
  </w:style>
  <w:style w:type="paragraph" w:customStyle="1" w:styleId="12">
    <w:name w:val="标题1"/>
    <w:basedOn w:val="10"/>
    <w:link w:val="13"/>
    <w:qFormat/>
    <w:rsid w:val="0033580A"/>
    <w:pPr>
      <w:pageBreakBefore/>
      <w:widowControl w:val="0"/>
      <w:numPr>
        <w:numId w:val="0"/>
      </w:numPr>
      <w:tabs>
        <w:tab w:val="left" w:pos="284"/>
        <w:tab w:val="left" w:pos="720"/>
      </w:tabs>
      <w:ind w:left="567" w:hanging="567"/>
      <w:jc w:val="both"/>
    </w:pPr>
    <w:rPr>
      <w:rFonts w:ascii="仿宋_GB2312" w:eastAsia="仿宋_GB2312" w:hAnsi="仿宋" w:cstheme="minorBidi"/>
      <w:b/>
      <w:sz w:val="36"/>
    </w:rPr>
  </w:style>
  <w:style w:type="character" w:customStyle="1" w:styleId="13">
    <w:name w:val="标题1 字符"/>
    <w:basedOn w:val="11"/>
    <w:link w:val="12"/>
    <w:rsid w:val="0033580A"/>
    <w:rPr>
      <w:rFonts w:ascii="仿宋_GB2312" w:eastAsia="仿宋_GB2312" w:hAnsi="仿宋" w:cs="Times New Roman"/>
      <w:b/>
      <w:bCs/>
      <w:kern w:val="44"/>
      <w:sz w:val="36"/>
      <w:szCs w:val="44"/>
    </w:rPr>
  </w:style>
  <w:style w:type="paragraph" w:customStyle="1" w:styleId="21">
    <w:name w:val="标题2"/>
    <w:basedOn w:val="2"/>
    <w:link w:val="22"/>
    <w:qFormat/>
    <w:rsid w:val="0033580A"/>
    <w:pPr>
      <w:widowControl w:val="0"/>
      <w:numPr>
        <w:ilvl w:val="0"/>
        <w:numId w:val="0"/>
      </w:numPr>
      <w:tabs>
        <w:tab w:val="left" w:pos="709"/>
        <w:tab w:val="left" w:pos="1440"/>
      </w:tabs>
      <w:spacing w:line="415" w:lineRule="auto"/>
      <w:ind w:left="1440" w:hanging="1440"/>
      <w:jc w:val="both"/>
    </w:pPr>
    <w:rPr>
      <w:rFonts w:asciiTheme="majorHAnsi" w:eastAsia="仿宋_GB2312" w:hAnsiTheme="majorHAnsi" w:cstheme="majorBidi"/>
      <w:b/>
      <w:sz w:val="32"/>
      <w:szCs w:val="32"/>
    </w:rPr>
  </w:style>
  <w:style w:type="character" w:customStyle="1" w:styleId="22">
    <w:name w:val="标题2 字符"/>
    <w:basedOn w:val="20"/>
    <w:link w:val="21"/>
    <w:rsid w:val="0033580A"/>
    <w:rPr>
      <w:rFonts w:asciiTheme="majorHAnsi" w:eastAsia="仿宋_GB2312" w:hAnsiTheme="majorHAnsi" w:cstheme="majorBidi"/>
      <w:b/>
      <w:bCs/>
      <w:sz w:val="32"/>
      <w:szCs w:val="32"/>
    </w:rPr>
  </w:style>
  <w:style w:type="paragraph" w:customStyle="1" w:styleId="a3">
    <w:name w:val="参考"/>
    <w:basedOn w:val="a"/>
    <w:link w:val="a4"/>
    <w:qFormat/>
    <w:rsid w:val="0033580A"/>
    <w:pPr>
      <w:spacing w:line="360" w:lineRule="auto"/>
    </w:pPr>
    <w:rPr>
      <w:rFonts w:ascii="Courier New" w:hAnsi="Courier New" w:cs="Courier New"/>
      <w:color w:val="7B7B7B" w:themeColor="accent3" w:themeShade="BF"/>
      <w:sz w:val="24"/>
      <w:szCs w:val="24"/>
    </w:rPr>
  </w:style>
  <w:style w:type="character" w:customStyle="1" w:styleId="a4">
    <w:name w:val="参考 字符"/>
    <w:basedOn w:val="a0"/>
    <w:link w:val="a3"/>
    <w:rsid w:val="0033580A"/>
    <w:rPr>
      <w:rFonts w:ascii="Courier New" w:hAnsi="Courier New" w:cs="Courier New"/>
      <w:color w:val="7B7B7B" w:themeColor="accent3" w:themeShade="BF"/>
      <w:sz w:val="24"/>
      <w:szCs w:val="24"/>
    </w:rPr>
  </w:style>
  <w:style w:type="paragraph" w:customStyle="1" w:styleId="a5">
    <w:name w:val="反例"/>
    <w:basedOn w:val="a"/>
    <w:link w:val="a6"/>
    <w:qFormat/>
    <w:rsid w:val="0033580A"/>
    <w:pPr>
      <w:spacing w:line="360" w:lineRule="auto"/>
    </w:pPr>
    <w:rPr>
      <w:rFonts w:ascii="Courier New" w:hAnsi="Courier New" w:cs="Courier New"/>
      <w:color w:val="ED7D31"/>
    </w:rPr>
  </w:style>
  <w:style w:type="character" w:customStyle="1" w:styleId="a6">
    <w:name w:val="反例 字符"/>
    <w:basedOn w:val="a0"/>
    <w:link w:val="a5"/>
    <w:rsid w:val="0033580A"/>
    <w:rPr>
      <w:rFonts w:ascii="Courier New" w:hAnsi="Courier New" w:cs="Courier New"/>
      <w:color w:val="ED7D31"/>
    </w:rPr>
  </w:style>
  <w:style w:type="paragraph" w:customStyle="1" w:styleId="a7">
    <w:name w:val="强制"/>
    <w:basedOn w:val="a"/>
    <w:link w:val="a8"/>
    <w:qFormat/>
    <w:rsid w:val="0033580A"/>
    <w:pPr>
      <w:spacing w:line="360" w:lineRule="auto"/>
    </w:pPr>
    <w:rPr>
      <w:rFonts w:ascii="Courier New" w:hAnsi="Courier New" w:cs="Courier New"/>
      <w:color w:val="FF0000"/>
      <w:sz w:val="24"/>
      <w:szCs w:val="24"/>
    </w:rPr>
  </w:style>
  <w:style w:type="character" w:customStyle="1" w:styleId="a8">
    <w:name w:val="强制 字符"/>
    <w:basedOn w:val="a0"/>
    <w:link w:val="a7"/>
    <w:rsid w:val="0033580A"/>
    <w:rPr>
      <w:rFonts w:ascii="Courier New" w:hAnsi="Courier New" w:cs="Courier New"/>
      <w:color w:val="FF0000"/>
      <w:sz w:val="24"/>
      <w:szCs w:val="24"/>
    </w:rPr>
  </w:style>
  <w:style w:type="paragraph" w:customStyle="1" w:styleId="a9">
    <w:name w:val="推荐"/>
    <w:basedOn w:val="a"/>
    <w:link w:val="aa"/>
    <w:qFormat/>
    <w:rsid w:val="0033580A"/>
    <w:pPr>
      <w:spacing w:line="360" w:lineRule="auto"/>
    </w:pPr>
    <w:rPr>
      <w:rFonts w:ascii="Courier New" w:hAnsi="Courier New" w:cs="Courier New"/>
      <w:color w:val="FFC000"/>
      <w:sz w:val="24"/>
      <w:szCs w:val="24"/>
    </w:rPr>
  </w:style>
  <w:style w:type="character" w:customStyle="1" w:styleId="aa">
    <w:name w:val="推荐 字符"/>
    <w:basedOn w:val="a0"/>
    <w:link w:val="a9"/>
    <w:rsid w:val="0033580A"/>
    <w:rPr>
      <w:rFonts w:ascii="Courier New" w:hAnsi="Courier New" w:cs="Courier New"/>
      <w:color w:val="FFC000"/>
      <w:sz w:val="24"/>
      <w:szCs w:val="24"/>
    </w:rPr>
  </w:style>
  <w:style w:type="paragraph" w:customStyle="1" w:styleId="ab">
    <w:name w:val="正例"/>
    <w:basedOn w:val="a"/>
    <w:link w:val="ac"/>
    <w:qFormat/>
    <w:rsid w:val="0033580A"/>
    <w:pPr>
      <w:spacing w:line="360" w:lineRule="auto"/>
    </w:pPr>
    <w:rPr>
      <w:rFonts w:ascii="Courier New" w:hAnsi="Courier New" w:cs="Courier New"/>
      <w:color w:val="00B050"/>
    </w:rPr>
  </w:style>
  <w:style w:type="character" w:customStyle="1" w:styleId="ac">
    <w:name w:val="正例 字符"/>
    <w:basedOn w:val="a0"/>
    <w:link w:val="ab"/>
    <w:rsid w:val="0033580A"/>
    <w:rPr>
      <w:rFonts w:ascii="Courier New" w:hAnsi="Courier New" w:cs="Courier New"/>
      <w:color w:val="00B050"/>
    </w:rPr>
  </w:style>
  <w:style w:type="paragraph" w:customStyle="1" w:styleId="ad">
    <w:name w:val="目录"/>
    <w:basedOn w:val="TOC2"/>
    <w:link w:val="ae"/>
    <w:qFormat/>
    <w:rsid w:val="0033580A"/>
    <w:pPr>
      <w:tabs>
        <w:tab w:val="left" w:pos="1050"/>
        <w:tab w:val="right" w:leader="dot" w:pos="8296"/>
      </w:tabs>
      <w:spacing w:line="360" w:lineRule="auto"/>
    </w:pPr>
  </w:style>
  <w:style w:type="character" w:customStyle="1" w:styleId="ae">
    <w:name w:val="目录 字符"/>
    <w:basedOn w:val="a0"/>
    <w:link w:val="ad"/>
    <w:rsid w:val="0033580A"/>
  </w:style>
  <w:style w:type="paragraph" w:styleId="TOC2">
    <w:name w:val="toc 2"/>
    <w:basedOn w:val="a"/>
    <w:next w:val="a"/>
    <w:autoRedefine/>
    <w:uiPriority w:val="39"/>
    <w:semiHidden/>
    <w:unhideWhenUsed/>
    <w:rsid w:val="0033580A"/>
    <w:pPr>
      <w:ind w:leftChars="200" w:left="420"/>
    </w:pPr>
  </w:style>
  <w:style w:type="numbering" w:customStyle="1" w:styleId="1">
    <w:name w:val="样式1"/>
    <w:uiPriority w:val="99"/>
    <w:rsid w:val="0033580A"/>
    <w:pPr>
      <w:numPr>
        <w:numId w:val="14"/>
      </w:numPr>
    </w:pPr>
  </w:style>
  <w:style w:type="table" w:styleId="af">
    <w:name w:val="Table Grid"/>
    <w:basedOn w:val="a1"/>
    <w:uiPriority w:val="39"/>
    <w:rsid w:val="00973A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header"/>
    <w:basedOn w:val="a"/>
    <w:link w:val="af1"/>
    <w:uiPriority w:val="99"/>
    <w:unhideWhenUsed/>
    <w:rsid w:val="00365C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1">
    <w:name w:val="页眉 字符"/>
    <w:basedOn w:val="a0"/>
    <w:link w:val="af0"/>
    <w:uiPriority w:val="99"/>
    <w:rsid w:val="00365C5F"/>
    <w:rPr>
      <w:sz w:val="18"/>
      <w:szCs w:val="18"/>
    </w:rPr>
  </w:style>
  <w:style w:type="paragraph" w:styleId="af2">
    <w:name w:val="footer"/>
    <w:basedOn w:val="a"/>
    <w:link w:val="af3"/>
    <w:uiPriority w:val="99"/>
    <w:unhideWhenUsed/>
    <w:rsid w:val="00365C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3">
    <w:name w:val="页脚 字符"/>
    <w:basedOn w:val="a0"/>
    <w:link w:val="af2"/>
    <w:uiPriority w:val="99"/>
    <w:rsid w:val="00365C5F"/>
    <w:rPr>
      <w:sz w:val="18"/>
      <w:szCs w:val="18"/>
    </w:rPr>
  </w:style>
  <w:style w:type="paragraph" w:styleId="af4">
    <w:name w:val="List Paragraph"/>
    <w:basedOn w:val="a"/>
    <w:uiPriority w:val="34"/>
    <w:qFormat/>
    <w:rsid w:val="009E28EB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E28E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5">
    <w:name w:val="caption"/>
    <w:basedOn w:val="a"/>
    <w:next w:val="a"/>
    <w:uiPriority w:val="35"/>
    <w:unhideWhenUsed/>
    <w:qFormat/>
    <w:rsid w:val="000F2A99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08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5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8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78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67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8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64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9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4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3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94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9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07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74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1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04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7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69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60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30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04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93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75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23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90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561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46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55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394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9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76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55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96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5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84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9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37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68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92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3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575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58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11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785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83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680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52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39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23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90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8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1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1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45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00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45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9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2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95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19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11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50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55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56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64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325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11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5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88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69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73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32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46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10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8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90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28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85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77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97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4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4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52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7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03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37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9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43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61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6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93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99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5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823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29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88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3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39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66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3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6.emf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3</TotalTime>
  <Pages>25</Pages>
  <Words>2139</Words>
  <Characters>12197</Characters>
  <Application>Microsoft Office Word</Application>
  <DocSecurity>0</DocSecurity>
  <Lines>101</Lines>
  <Paragraphs>28</Paragraphs>
  <ScaleCrop>false</ScaleCrop>
  <Company/>
  <LinksUpToDate>false</LinksUpToDate>
  <CharactersWithSpaces>14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 鑫</dc:creator>
  <cp:keywords/>
  <dc:description/>
  <cp:lastModifiedBy>汪 鑫</cp:lastModifiedBy>
  <cp:revision>623</cp:revision>
  <dcterms:created xsi:type="dcterms:W3CDTF">2020-11-26T02:09:00Z</dcterms:created>
  <dcterms:modified xsi:type="dcterms:W3CDTF">2020-12-21T06:14:00Z</dcterms:modified>
</cp:coreProperties>
</file>